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B3FC3" w:rsidRDefault="001B3FC3" w:rsidP="00A03092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1B3FC3" w:rsidRDefault="001B3FC3" w:rsidP="00A03092">
      <w:pPr>
        <w:pStyle w:val="a9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1B3FC3" w:rsidRDefault="001B3FC3" w:rsidP="00A03092">
      <w:pPr>
        <w:pStyle w:val="a9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1B3FC3" w:rsidRDefault="001B3FC3" w:rsidP="00A03092">
      <w:pPr>
        <w:pStyle w:val="a9"/>
        <w:jc w:val="center"/>
      </w:pPr>
      <w:r>
        <w:rPr>
          <w:szCs w:val="28"/>
        </w:rPr>
        <w:t>ИНФОРМАТИКИ И РАДИОЭЛЕКТРОНИКИ</w:t>
      </w:r>
    </w:p>
    <w:p w:rsidR="001B3FC3" w:rsidRPr="004F0BD4" w:rsidRDefault="001B3FC3" w:rsidP="00A03092"/>
    <w:p w:rsidR="001B3FC3" w:rsidRPr="004F0BD4" w:rsidRDefault="001B3FC3" w:rsidP="00A03092"/>
    <w:p w:rsidR="001B3FC3" w:rsidRDefault="001B3FC3" w:rsidP="00A03092">
      <w:pPr>
        <w:pStyle w:val="a9"/>
      </w:pPr>
      <w:r>
        <w:t>Факультет компьютерных систем и сетей</w:t>
      </w:r>
    </w:p>
    <w:p w:rsidR="001B3FC3" w:rsidRDefault="001B3FC3" w:rsidP="00A03092">
      <w:pPr>
        <w:pStyle w:val="a9"/>
      </w:pPr>
      <w:r>
        <w:t>Кафедра программного обеспечения информационных технологий</w:t>
      </w:r>
    </w:p>
    <w:p w:rsidR="001B3FC3" w:rsidRDefault="001B3FC3" w:rsidP="00A03092">
      <w:pPr>
        <w:pStyle w:val="a9"/>
      </w:pPr>
      <w:r>
        <w:t>Дисциплина: Основы алгоритмизации и программирования (ОАиП)</w:t>
      </w:r>
    </w:p>
    <w:p w:rsidR="001B3FC3" w:rsidRDefault="001B3FC3" w:rsidP="00A03092">
      <w:pPr>
        <w:rPr>
          <w:szCs w:val="28"/>
        </w:rPr>
      </w:pPr>
    </w:p>
    <w:p w:rsidR="001B3FC3" w:rsidRPr="004F0BD4" w:rsidRDefault="001B3FC3" w:rsidP="00A03092">
      <w:pPr>
        <w:rPr>
          <w:szCs w:val="28"/>
        </w:rPr>
      </w:pPr>
    </w:p>
    <w:p w:rsidR="001B3FC3" w:rsidRPr="004F0BD4" w:rsidRDefault="001B3FC3" w:rsidP="00A03092">
      <w:pPr>
        <w:rPr>
          <w:szCs w:val="28"/>
        </w:rPr>
      </w:pPr>
    </w:p>
    <w:p w:rsidR="001B3FC3" w:rsidRPr="004D011C" w:rsidRDefault="001B3FC3" w:rsidP="00A03092">
      <w:pPr>
        <w:rPr>
          <w:szCs w:val="28"/>
        </w:rPr>
      </w:pPr>
    </w:p>
    <w:p w:rsidR="001B3FC3" w:rsidRPr="004D011C" w:rsidRDefault="001B3FC3" w:rsidP="00A03092">
      <w:pPr>
        <w:rPr>
          <w:szCs w:val="28"/>
        </w:rPr>
      </w:pPr>
    </w:p>
    <w:p w:rsidR="001B3FC3" w:rsidRPr="004D011C" w:rsidRDefault="001B3FC3" w:rsidP="00A03092">
      <w:pPr>
        <w:rPr>
          <w:szCs w:val="28"/>
        </w:rPr>
      </w:pPr>
    </w:p>
    <w:p w:rsidR="001B3FC3" w:rsidRPr="004D011C" w:rsidRDefault="001B3FC3" w:rsidP="00A03092">
      <w:pPr>
        <w:rPr>
          <w:szCs w:val="28"/>
        </w:rPr>
      </w:pPr>
    </w:p>
    <w:p w:rsidR="001B3FC3" w:rsidRPr="004F0BD4" w:rsidRDefault="001B3FC3" w:rsidP="00A03092">
      <w:pPr>
        <w:rPr>
          <w:szCs w:val="28"/>
        </w:rPr>
      </w:pPr>
    </w:p>
    <w:p w:rsidR="001B3FC3" w:rsidRDefault="001B3FC3" w:rsidP="00A03092">
      <w:pPr>
        <w:rPr>
          <w:szCs w:val="28"/>
        </w:rPr>
      </w:pPr>
    </w:p>
    <w:p w:rsidR="00642305" w:rsidRDefault="00642305" w:rsidP="00642305">
      <w:pPr>
        <w:pStyle w:val="ab"/>
        <w:ind w:firstLine="0"/>
      </w:pPr>
      <w:r>
        <w:t xml:space="preserve">ОТЧЕТ </w:t>
      </w:r>
    </w:p>
    <w:p w:rsidR="00642305" w:rsidRDefault="00642305" w:rsidP="00642305">
      <w:pPr>
        <w:pStyle w:val="ab"/>
        <w:ind w:firstLine="0"/>
        <w:rPr>
          <w:b w:val="0"/>
        </w:rPr>
      </w:pPr>
      <w:r>
        <w:rPr>
          <w:b w:val="0"/>
        </w:rPr>
        <w:t>по разминке №1</w:t>
      </w:r>
    </w:p>
    <w:p w:rsidR="00642305" w:rsidRDefault="00642305" w:rsidP="00642305"/>
    <w:p w:rsidR="00642305" w:rsidRDefault="00642305" w:rsidP="00642305">
      <w:pPr>
        <w:pStyle w:val="ab"/>
        <w:ind w:firstLine="0"/>
        <w:rPr>
          <w:b w:val="0"/>
        </w:rPr>
      </w:pPr>
      <w:r>
        <w:rPr>
          <w:b w:val="0"/>
        </w:rPr>
        <w:t>Тема работы: Точки на плоскости</w:t>
      </w:r>
    </w:p>
    <w:p w:rsidR="001B3FC3" w:rsidRDefault="001B3FC3" w:rsidP="00A03092">
      <w:pPr>
        <w:jc w:val="center"/>
        <w:rPr>
          <w:i/>
          <w:szCs w:val="28"/>
        </w:rPr>
      </w:pPr>
    </w:p>
    <w:p w:rsidR="001B3FC3" w:rsidRDefault="001B3FC3" w:rsidP="00A03092">
      <w:pPr>
        <w:jc w:val="center"/>
        <w:rPr>
          <w:szCs w:val="28"/>
        </w:rPr>
      </w:pPr>
    </w:p>
    <w:p w:rsidR="001B3FC3" w:rsidRDefault="001B3FC3" w:rsidP="00A03092">
      <w:pPr>
        <w:rPr>
          <w:szCs w:val="28"/>
        </w:rPr>
      </w:pPr>
    </w:p>
    <w:p w:rsidR="001B3FC3" w:rsidRDefault="001B3FC3" w:rsidP="00A03092">
      <w:pPr>
        <w:rPr>
          <w:szCs w:val="28"/>
        </w:rPr>
      </w:pPr>
    </w:p>
    <w:p w:rsidR="001B3FC3" w:rsidRDefault="001B3FC3" w:rsidP="00A03092">
      <w:pPr>
        <w:rPr>
          <w:szCs w:val="28"/>
        </w:rPr>
      </w:pPr>
    </w:p>
    <w:p w:rsidR="001B3FC3" w:rsidRDefault="001B3FC3" w:rsidP="00A03092">
      <w:pPr>
        <w:rPr>
          <w:szCs w:val="28"/>
        </w:rPr>
      </w:pPr>
    </w:p>
    <w:p w:rsidR="001B3FC3" w:rsidRDefault="001B3FC3" w:rsidP="00A03092">
      <w:pPr>
        <w:rPr>
          <w:szCs w:val="28"/>
        </w:rPr>
      </w:pPr>
    </w:p>
    <w:p w:rsidR="001B3FC3" w:rsidRDefault="001B3FC3" w:rsidP="00A03092">
      <w:pPr>
        <w:rPr>
          <w:szCs w:val="28"/>
        </w:rPr>
      </w:pPr>
    </w:p>
    <w:p w:rsidR="001B3FC3" w:rsidRPr="00C46922" w:rsidRDefault="001B3FC3" w:rsidP="00A03092">
      <w:pPr>
        <w:pStyle w:val="a9"/>
      </w:pPr>
      <w:r>
        <w:t xml:space="preserve">                  </w:t>
      </w:r>
      <w:r w:rsidRPr="00C46922">
        <w:t xml:space="preserve">Выполнил </w:t>
      </w:r>
    </w:p>
    <w:p w:rsidR="001B3FC3" w:rsidRDefault="001B3FC3" w:rsidP="00A03092">
      <w:pPr>
        <w:pStyle w:val="a9"/>
        <w:rPr>
          <w:szCs w:val="28"/>
        </w:rPr>
      </w:pPr>
      <w:r w:rsidRPr="00C46922">
        <w:t xml:space="preserve"> </w:t>
      </w:r>
      <w:r w:rsidR="00B40736">
        <w:t xml:space="preserve">                 </w:t>
      </w:r>
      <w:r w:rsidR="00822218" w:rsidRPr="003F5FBE">
        <w:rPr>
          <w:szCs w:val="28"/>
        </w:rPr>
        <w:t xml:space="preserve">студент:   гр. 251003                      </w:t>
      </w:r>
      <w:r w:rsidR="00822218">
        <w:rPr>
          <w:szCs w:val="28"/>
        </w:rPr>
        <w:t xml:space="preserve">                             Панкратьев Е.С.</w:t>
      </w:r>
    </w:p>
    <w:p w:rsidR="00822218" w:rsidRPr="00C46922" w:rsidRDefault="00822218" w:rsidP="00A03092">
      <w:pPr>
        <w:pStyle w:val="a9"/>
      </w:pPr>
    </w:p>
    <w:p w:rsidR="001B3FC3" w:rsidRDefault="001B3FC3" w:rsidP="00A03092">
      <w:pPr>
        <w:pStyle w:val="a9"/>
      </w:pPr>
      <w:r w:rsidRPr="00C46922">
        <w:t xml:space="preserve">                  Проверил:                                                                    Фадеева Е.П.</w:t>
      </w:r>
      <w:r>
        <w:t xml:space="preserve">  </w:t>
      </w:r>
    </w:p>
    <w:p w:rsidR="001B3FC3" w:rsidRDefault="001B3FC3" w:rsidP="00A03092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:rsidR="001B3FC3" w:rsidRDefault="001B3FC3" w:rsidP="00A03092">
      <w:pPr>
        <w:rPr>
          <w:szCs w:val="28"/>
        </w:rPr>
      </w:pPr>
      <w:r>
        <w:rPr>
          <w:szCs w:val="28"/>
        </w:rPr>
        <w:t xml:space="preserve">                      </w:t>
      </w:r>
    </w:p>
    <w:p w:rsidR="001B3FC3" w:rsidRDefault="001B3FC3" w:rsidP="00A03092">
      <w:pPr>
        <w:rPr>
          <w:szCs w:val="28"/>
        </w:rPr>
      </w:pPr>
    </w:p>
    <w:p w:rsidR="001B3FC3" w:rsidRPr="004D64F0" w:rsidRDefault="001B3FC3" w:rsidP="00A03092">
      <w:pPr>
        <w:rPr>
          <w:szCs w:val="28"/>
          <w:lang w:val="be-BY"/>
        </w:rPr>
      </w:pPr>
    </w:p>
    <w:p w:rsidR="001B3FC3" w:rsidRDefault="001B3FC3" w:rsidP="00A03092">
      <w:pPr>
        <w:rPr>
          <w:szCs w:val="28"/>
        </w:rPr>
      </w:pPr>
    </w:p>
    <w:p w:rsidR="001B3FC3" w:rsidRDefault="001B3FC3" w:rsidP="00A03092">
      <w:pPr>
        <w:rPr>
          <w:szCs w:val="28"/>
        </w:rPr>
      </w:pPr>
    </w:p>
    <w:p w:rsidR="001B3FC3" w:rsidRDefault="001B3FC3" w:rsidP="00A03092">
      <w:pPr>
        <w:rPr>
          <w:szCs w:val="28"/>
        </w:rPr>
      </w:pPr>
    </w:p>
    <w:p w:rsidR="00C3462E" w:rsidRDefault="00C3462E" w:rsidP="00A03092">
      <w:pPr>
        <w:jc w:val="center"/>
      </w:pPr>
    </w:p>
    <w:p w:rsidR="001B3FC3" w:rsidRDefault="001B3FC3" w:rsidP="00C3462E">
      <w:pPr>
        <w:ind w:firstLine="0"/>
        <w:jc w:val="center"/>
      </w:pPr>
      <w:r>
        <w:t>Мин</w:t>
      </w:r>
      <w:r w:rsidR="004D64F0">
        <w:t>ск 20</w:t>
      </w:r>
      <w:r w:rsidR="00B40736">
        <w:t>23</w:t>
      </w:r>
    </w:p>
    <w:p w:rsidR="001B3FC3" w:rsidRPr="00C46922" w:rsidRDefault="001B3FC3" w:rsidP="00A03092">
      <w:pPr>
        <w:jc w:val="center"/>
      </w:pPr>
    </w:p>
    <w:p w:rsidR="001B3FC3" w:rsidRPr="004F0BD4" w:rsidRDefault="001B3FC3"/>
    <w:p w:rsidR="0062228E" w:rsidRDefault="0062228E" w:rsidP="00DB5836">
      <w:pPr>
        <w:pStyle w:val="a6"/>
        <w:rPr>
          <w:lang w:val="en-US"/>
        </w:rPr>
      </w:pPr>
      <w:r>
        <w:lastRenderedPageBreak/>
        <w:t>Содержание</w:t>
      </w:r>
    </w:p>
    <w:p w:rsidR="007B4914" w:rsidRDefault="002F00F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  <w:hyperlink w:anchor="_Toc129035505" w:history="1">
        <w:r w:rsidR="007B4914" w:rsidRPr="0043114A">
          <w:rPr>
            <w:rStyle w:val="af"/>
          </w:rPr>
          <w:t>1 Постановка задачи</w:t>
        </w:r>
        <w:r w:rsidR="007B4914">
          <w:rPr>
            <w:webHidden/>
          </w:rPr>
          <w:tab/>
        </w:r>
        <w:r w:rsidR="007B4914">
          <w:rPr>
            <w:webHidden/>
          </w:rPr>
          <w:fldChar w:fldCharType="begin"/>
        </w:r>
        <w:r w:rsidR="007B4914">
          <w:rPr>
            <w:webHidden/>
          </w:rPr>
          <w:instrText xml:space="preserve"> PAGEREF _Toc129035505 \h </w:instrText>
        </w:r>
        <w:r w:rsidR="007B4914">
          <w:rPr>
            <w:webHidden/>
          </w:rPr>
        </w:r>
        <w:r w:rsidR="007B4914">
          <w:rPr>
            <w:webHidden/>
          </w:rPr>
          <w:fldChar w:fldCharType="separate"/>
        </w:r>
        <w:r w:rsidR="007B4914">
          <w:rPr>
            <w:webHidden/>
          </w:rPr>
          <w:t>3</w:t>
        </w:r>
        <w:r w:rsidR="007B4914">
          <w:rPr>
            <w:webHidden/>
          </w:rPr>
          <w:fldChar w:fldCharType="end"/>
        </w:r>
      </w:hyperlink>
    </w:p>
    <w:p w:rsidR="007B4914" w:rsidRDefault="007953C7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035506" w:history="1">
        <w:r w:rsidR="007B4914" w:rsidRPr="0043114A">
          <w:rPr>
            <w:rStyle w:val="af"/>
          </w:rPr>
          <w:t>2 Дополненная постановка задачи</w:t>
        </w:r>
        <w:r w:rsidR="007B4914">
          <w:rPr>
            <w:webHidden/>
          </w:rPr>
          <w:tab/>
        </w:r>
        <w:r w:rsidR="007B4914">
          <w:rPr>
            <w:webHidden/>
          </w:rPr>
          <w:fldChar w:fldCharType="begin"/>
        </w:r>
        <w:r w:rsidR="007B4914">
          <w:rPr>
            <w:webHidden/>
          </w:rPr>
          <w:instrText xml:space="preserve"> PAGEREF _Toc129035506 \h </w:instrText>
        </w:r>
        <w:r w:rsidR="007B4914">
          <w:rPr>
            <w:webHidden/>
          </w:rPr>
        </w:r>
        <w:r w:rsidR="007B4914">
          <w:rPr>
            <w:webHidden/>
          </w:rPr>
          <w:fldChar w:fldCharType="separate"/>
        </w:r>
        <w:r w:rsidR="007B4914">
          <w:rPr>
            <w:webHidden/>
          </w:rPr>
          <w:t>4</w:t>
        </w:r>
        <w:r w:rsidR="007B4914">
          <w:rPr>
            <w:webHidden/>
          </w:rPr>
          <w:fldChar w:fldCharType="end"/>
        </w:r>
      </w:hyperlink>
    </w:p>
    <w:p w:rsidR="007B4914" w:rsidRDefault="007953C7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035507" w:history="1">
        <w:r w:rsidR="007B4914" w:rsidRPr="0043114A">
          <w:rPr>
            <w:rStyle w:val="af"/>
          </w:rPr>
          <w:t>3 Метод решения</w:t>
        </w:r>
        <w:r w:rsidR="007B4914">
          <w:rPr>
            <w:webHidden/>
          </w:rPr>
          <w:tab/>
        </w:r>
        <w:r w:rsidR="007B4914">
          <w:rPr>
            <w:webHidden/>
          </w:rPr>
          <w:fldChar w:fldCharType="begin"/>
        </w:r>
        <w:r w:rsidR="007B4914">
          <w:rPr>
            <w:webHidden/>
          </w:rPr>
          <w:instrText xml:space="preserve"> PAGEREF _Toc129035507 \h </w:instrText>
        </w:r>
        <w:r w:rsidR="007B4914">
          <w:rPr>
            <w:webHidden/>
          </w:rPr>
        </w:r>
        <w:r w:rsidR="007B4914">
          <w:rPr>
            <w:webHidden/>
          </w:rPr>
          <w:fldChar w:fldCharType="separate"/>
        </w:r>
        <w:r w:rsidR="007B4914">
          <w:rPr>
            <w:webHidden/>
          </w:rPr>
          <w:t>5</w:t>
        </w:r>
        <w:r w:rsidR="007B4914">
          <w:rPr>
            <w:webHidden/>
          </w:rPr>
          <w:fldChar w:fldCharType="end"/>
        </w:r>
      </w:hyperlink>
    </w:p>
    <w:p w:rsidR="007B4914" w:rsidRDefault="007953C7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035508" w:history="1">
        <w:r w:rsidR="007B4914" w:rsidRPr="0043114A">
          <w:rPr>
            <w:rStyle w:val="af"/>
          </w:rPr>
          <w:t xml:space="preserve">3.1 Описание оператора </w:t>
        </w:r>
        <w:r w:rsidR="007B4914" w:rsidRPr="0043114A">
          <w:rPr>
            <w:rStyle w:val="af"/>
            <w:lang w:val="en-US"/>
          </w:rPr>
          <w:t>try</w:t>
        </w:r>
        <w:r w:rsidR="007B4914" w:rsidRPr="0043114A">
          <w:rPr>
            <w:rStyle w:val="af"/>
          </w:rPr>
          <w:t>..</w:t>
        </w:r>
        <w:r w:rsidR="007B4914" w:rsidRPr="0043114A">
          <w:rPr>
            <w:rStyle w:val="af"/>
            <w:lang w:val="en-US"/>
          </w:rPr>
          <w:t>except</w:t>
        </w:r>
        <w:r w:rsidR="007B4914" w:rsidRPr="0043114A">
          <w:rPr>
            <w:rStyle w:val="af"/>
          </w:rPr>
          <w:t>..</w:t>
        </w:r>
        <w:r w:rsidR="007B4914" w:rsidRPr="0043114A">
          <w:rPr>
            <w:rStyle w:val="af"/>
            <w:lang w:val="en-US"/>
          </w:rPr>
          <w:t>end</w:t>
        </w:r>
        <w:r w:rsidR="007B4914">
          <w:rPr>
            <w:webHidden/>
          </w:rPr>
          <w:tab/>
        </w:r>
        <w:r w:rsidR="007B4914">
          <w:rPr>
            <w:webHidden/>
          </w:rPr>
          <w:fldChar w:fldCharType="begin"/>
        </w:r>
        <w:r w:rsidR="007B4914">
          <w:rPr>
            <w:webHidden/>
          </w:rPr>
          <w:instrText xml:space="preserve"> PAGEREF _Toc129035508 \h </w:instrText>
        </w:r>
        <w:r w:rsidR="007B4914">
          <w:rPr>
            <w:webHidden/>
          </w:rPr>
        </w:r>
        <w:r w:rsidR="007B4914">
          <w:rPr>
            <w:webHidden/>
          </w:rPr>
          <w:fldChar w:fldCharType="separate"/>
        </w:r>
        <w:r w:rsidR="007B4914">
          <w:rPr>
            <w:webHidden/>
          </w:rPr>
          <w:t>5</w:t>
        </w:r>
        <w:r w:rsidR="007B4914">
          <w:rPr>
            <w:webHidden/>
          </w:rPr>
          <w:fldChar w:fldCharType="end"/>
        </w:r>
      </w:hyperlink>
    </w:p>
    <w:p w:rsidR="007B4914" w:rsidRDefault="007953C7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035509" w:history="1">
        <w:r w:rsidR="007B4914" w:rsidRPr="0043114A">
          <w:rPr>
            <w:rStyle w:val="af"/>
          </w:rPr>
          <w:t>3.2 Условия ввода</w:t>
        </w:r>
        <w:r w:rsidR="007B4914">
          <w:rPr>
            <w:webHidden/>
          </w:rPr>
          <w:tab/>
        </w:r>
        <w:r w:rsidR="007B4914">
          <w:rPr>
            <w:webHidden/>
          </w:rPr>
          <w:fldChar w:fldCharType="begin"/>
        </w:r>
        <w:r w:rsidR="007B4914">
          <w:rPr>
            <w:webHidden/>
          </w:rPr>
          <w:instrText xml:space="preserve"> PAGEREF _Toc129035509 \h </w:instrText>
        </w:r>
        <w:r w:rsidR="007B4914">
          <w:rPr>
            <w:webHidden/>
          </w:rPr>
        </w:r>
        <w:r w:rsidR="007B4914">
          <w:rPr>
            <w:webHidden/>
          </w:rPr>
          <w:fldChar w:fldCharType="separate"/>
        </w:r>
        <w:r w:rsidR="007B4914">
          <w:rPr>
            <w:webHidden/>
          </w:rPr>
          <w:t>5</w:t>
        </w:r>
        <w:r w:rsidR="007B4914">
          <w:rPr>
            <w:webHidden/>
          </w:rPr>
          <w:fldChar w:fldCharType="end"/>
        </w:r>
      </w:hyperlink>
    </w:p>
    <w:p w:rsidR="007B4914" w:rsidRDefault="007953C7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035510" w:history="1">
        <w:r w:rsidR="007B4914" w:rsidRPr="0043114A">
          <w:rPr>
            <w:rStyle w:val="af"/>
          </w:rPr>
          <w:t>3.3 Проверка введенных данных</w:t>
        </w:r>
        <w:r w:rsidR="007B4914">
          <w:rPr>
            <w:webHidden/>
          </w:rPr>
          <w:tab/>
        </w:r>
        <w:r w:rsidR="007B4914">
          <w:rPr>
            <w:webHidden/>
          </w:rPr>
          <w:fldChar w:fldCharType="begin"/>
        </w:r>
        <w:r w:rsidR="007B4914">
          <w:rPr>
            <w:webHidden/>
          </w:rPr>
          <w:instrText xml:space="preserve"> PAGEREF _Toc129035510 \h </w:instrText>
        </w:r>
        <w:r w:rsidR="007B4914">
          <w:rPr>
            <w:webHidden/>
          </w:rPr>
        </w:r>
        <w:r w:rsidR="007B4914">
          <w:rPr>
            <w:webHidden/>
          </w:rPr>
          <w:fldChar w:fldCharType="separate"/>
        </w:r>
        <w:r w:rsidR="007B4914">
          <w:rPr>
            <w:webHidden/>
          </w:rPr>
          <w:t>5</w:t>
        </w:r>
        <w:r w:rsidR="007B4914">
          <w:rPr>
            <w:webHidden/>
          </w:rPr>
          <w:fldChar w:fldCharType="end"/>
        </w:r>
      </w:hyperlink>
    </w:p>
    <w:p w:rsidR="007B4914" w:rsidRDefault="007953C7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035511" w:history="1">
        <w:r w:rsidR="007B4914" w:rsidRPr="0043114A">
          <w:rPr>
            <w:rStyle w:val="af"/>
          </w:rPr>
          <w:t>3.4 Краткое описание алгоритма решения задачи</w:t>
        </w:r>
        <w:r w:rsidR="007B4914">
          <w:rPr>
            <w:webHidden/>
          </w:rPr>
          <w:tab/>
        </w:r>
        <w:r w:rsidR="007B4914">
          <w:rPr>
            <w:webHidden/>
          </w:rPr>
          <w:fldChar w:fldCharType="begin"/>
        </w:r>
        <w:r w:rsidR="007B4914">
          <w:rPr>
            <w:webHidden/>
          </w:rPr>
          <w:instrText xml:space="preserve"> PAGEREF _Toc129035511 \h </w:instrText>
        </w:r>
        <w:r w:rsidR="007B4914">
          <w:rPr>
            <w:webHidden/>
          </w:rPr>
        </w:r>
        <w:r w:rsidR="007B4914">
          <w:rPr>
            <w:webHidden/>
          </w:rPr>
          <w:fldChar w:fldCharType="separate"/>
        </w:r>
        <w:r w:rsidR="007B4914">
          <w:rPr>
            <w:webHidden/>
          </w:rPr>
          <w:t>5</w:t>
        </w:r>
        <w:r w:rsidR="007B4914">
          <w:rPr>
            <w:webHidden/>
          </w:rPr>
          <w:fldChar w:fldCharType="end"/>
        </w:r>
      </w:hyperlink>
    </w:p>
    <w:p w:rsidR="007B4914" w:rsidRDefault="007953C7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035512" w:history="1">
        <w:r w:rsidR="007B4914" w:rsidRPr="0043114A">
          <w:rPr>
            <w:rStyle w:val="af"/>
          </w:rPr>
          <w:t>4 Описание алгоритмов решения задачи</w:t>
        </w:r>
        <w:r w:rsidR="007B4914">
          <w:rPr>
            <w:webHidden/>
          </w:rPr>
          <w:tab/>
        </w:r>
        <w:r w:rsidR="007B4914">
          <w:rPr>
            <w:webHidden/>
          </w:rPr>
          <w:fldChar w:fldCharType="begin"/>
        </w:r>
        <w:r w:rsidR="007B4914">
          <w:rPr>
            <w:webHidden/>
          </w:rPr>
          <w:instrText xml:space="preserve"> PAGEREF _Toc129035512 \h </w:instrText>
        </w:r>
        <w:r w:rsidR="007B4914">
          <w:rPr>
            <w:webHidden/>
          </w:rPr>
        </w:r>
        <w:r w:rsidR="007B4914">
          <w:rPr>
            <w:webHidden/>
          </w:rPr>
          <w:fldChar w:fldCharType="separate"/>
        </w:r>
        <w:r w:rsidR="007B4914">
          <w:rPr>
            <w:webHidden/>
          </w:rPr>
          <w:t>7</w:t>
        </w:r>
        <w:r w:rsidR="007B4914">
          <w:rPr>
            <w:webHidden/>
          </w:rPr>
          <w:fldChar w:fldCharType="end"/>
        </w:r>
      </w:hyperlink>
    </w:p>
    <w:p w:rsidR="007B4914" w:rsidRDefault="007953C7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035513" w:history="1">
        <w:r w:rsidR="007B4914" w:rsidRPr="0043114A">
          <w:rPr>
            <w:rStyle w:val="af"/>
          </w:rPr>
          <w:t>5 Структура данных</w:t>
        </w:r>
        <w:r w:rsidR="007B4914">
          <w:rPr>
            <w:webHidden/>
          </w:rPr>
          <w:tab/>
        </w:r>
        <w:r w:rsidR="007B4914">
          <w:rPr>
            <w:webHidden/>
          </w:rPr>
          <w:fldChar w:fldCharType="begin"/>
        </w:r>
        <w:r w:rsidR="007B4914">
          <w:rPr>
            <w:webHidden/>
          </w:rPr>
          <w:instrText xml:space="preserve"> PAGEREF _Toc129035513 \h </w:instrText>
        </w:r>
        <w:r w:rsidR="007B4914">
          <w:rPr>
            <w:webHidden/>
          </w:rPr>
        </w:r>
        <w:r w:rsidR="007B4914">
          <w:rPr>
            <w:webHidden/>
          </w:rPr>
          <w:fldChar w:fldCharType="separate"/>
        </w:r>
        <w:r w:rsidR="007B4914">
          <w:rPr>
            <w:webHidden/>
          </w:rPr>
          <w:t>9</w:t>
        </w:r>
        <w:r w:rsidR="007B4914">
          <w:rPr>
            <w:webHidden/>
          </w:rPr>
          <w:fldChar w:fldCharType="end"/>
        </w:r>
      </w:hyperlink>
    </w:p>
    <w:p w:rsidR="007B4914" w:rsidRDefault="007953C7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035514" w:history="1">
        <w:r w:rsidR="007B4914" w:rsidRPr="0043114A">
          <w:rPr>
            <w:rStyle w:val="af"/>
          </w:rPr>
          <w:t>6 Результаты расчетов</w:t>
        </w:r>
        <w:r w:rsidR="007B4914">
          <w:rPr>
            <w:webHidden/>
          </w:rPr>
          <w:tab/>
        </w:r>
        <w:r w:rsidR="007B4914">
          <w:rPr>
            <w:webHidden/>
          </w:rPr>
          <w:fldChar w:fldCharType="begin"/>
        </w:r>
        <w:r w:rsidR="007B4914">
          <w:rPr>
            <w:webHidden/>
          </w:rPr>
          <w:instrText xml:space="preserve"> PAGEREF _Toc129035514 \h </w:instrText>
        </w:r>
        <w:r w:rsidR="007B4914">
          <w:rPr>
            <w:webHidden/>
          </w:rPr>
        </w:r>
        <w:r w:rsidR="007B4914">
          <w:rPr>
            <w:webHidden/>
          </w:rPr>
          <w:fldChar w:fldCharType="separate"/>
        </w:r>
        <w:r w:rsidR="007B4914">
          <w:rPr>
            <w:webHidden/>
          </w:rPr>
          <w:t>11</w:t>
        </w:r>
        <w:r w:rsidR="007B4914">
          <w:rPr>
            <w:webHidden/>
          </w:rPr>
          <w:fldChar w:fldCharType="end"/>
        </w:r>
      </w:hyperlink>
    </w:p>
    <w:p w:rsidR="007B4914" w:rsidRDefault="007953C7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035515" w:history="1">
        <w:r w:rsidR="007B4914" w:rsidRPr="0043114A">
          <w:rPr>
            <w:rStyle w:val="af"/>
          </w:rPr>
          <w:t>Приложение А</w:t>
        </w:r>
        <w:r w:rsidR="007B4914">
          <w:rPr>
            <w:webHidden/>
          </w:rPr>
          <w:tab/>
        </w:r>
        <w:r w:rsidR="007B4914">
          <w:rPr>
            <w:webHidden/>
          </w:rPr>
          <w:fldChar w:fldCharType="begin"/>
        </w:r>
        <w:r w:rsidR="007B4914">
          <w:rPr>
            <w:webHidden/>
          </w:rPr>
          <w:instrText xml:space="preserve"> PAGEREF _Toc129035515 \h </w:instrText>
        </w:r>
        <w:r w:rsidR="007B4914">
          <w:rPr>
            <w:webHidden/>
          </w:rPr>
        </w:r>
        <w:r w:rsidR="007B4914">
          <w:rPr>
            <w:webHidden/>
          </w:rPr>
          <w:fldChar w:fldCharType="separate"/>
        </w:r>
        <w:r w:rsidR="007B4914">
          <w:rPr>
            <w:webHidden/>
          </w:rPr>
          <w:t>12</w:t>
        </w:r>
        <w:r w:rsidR="007B4914">
          <w:rPr>
            <w:webHidden/>
          </w:rPr>
          <w:fldChar w:fldCharType="end"/>
        </w:r>
      </w:hyperlink>
    </w:p>
    <w:p w:rsidR="007B4914" w:rsidRDefault="007953C7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035516" w:history="1">
        <w:r w:rsidR="007B4914" w:rsidRPr="0043114A">
          <w:rPr>
            <w:rStyle w:val="af"/>
          </w:rPr>
          <w:t>Приложение Б</w:t>
        </w:r>
        <w:r w:rsidR="007B4914">
          <w:rPr>
            <w:webHidden/>
          </w:rPr>
          <w:tab/>
        </w:r>
        <w:r w:rsidR="007B4914">
          <w:rPr>
            <w:webHidden/>
          </w:rPr>
          <w:fldChar w:fldCharType="begin"/>
        </w:r>
        <w:r w:rsidR="007B4914">
          <w:rPr>
            <w:webHidden/>
          </w:rPr>
          <w:instrText xml:space="preserve"> PAGEREF _Toc129035516 \h </w:instrText>
        </w:r>
        <w:r w:rsidR="007B4914">
          <w:rPr>
            <w:webHidden/>
          </w:rPr>
        </w:r>
        <w:r w:rsidR="007B4914">
          <w:rPr>
            <w:webHidden/>
          </w:rPr>
          <w:fldChar w:fldCharType="separate"/>
        </w:r>
        <w:r w:rsidR="007B4914">
          <w:rPr>
            <w:webHidden/>
          </w:rPr>
          <w:t>17</w:t>
        </w:r>
        <w:r w:rsidR="007B4914">
          <w:rPr>
            <w:webHidden/>
          </w:rPr>
          <w:fldChar w:fldCharType="end"/>
        </w:r>
      </w:hyperlink>
    </w:p>
    <w:p w:rsidR="002F00FB" w:rsidRPr="004923E5" w:rsidRDefault="002F00FB" w:rsidP="004923E5">
      <w:pPr>
        <w:pStyle w:val="a2"/>
      </w:pPr>
      <w:r>
        <w:rPr>
          <w:lang w:val="en-US"/>
        </w:rPr>
        <w:fldChar w:fldCharType="end"/>
      </w:r>
    </w:p>
    <w:p w:rsidR="00B40DA8" w:rsidRDefault="009506F5" w:rsidP="009B0C8C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29035505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9A5D4F" w:rsidRDefault="003627A7" w:rsidP="009A5D4F">
      <w:pPr>
        <w:pStyle w:val="a2"/>
      </w:pPr>
      <w:bookmarkStart w:id="14" w:name="_Toc388266366"/>
      <w:bookmarkStart w:id="15" w:name="_Toc388266385"/>
      <w:bookmarkStart w:id="16" w:name="_Toc388266396"/>
      <w:r>
        <w:t xml:space="preserve">На плоскости расположено 10 точек, которые заданы своими координатами. </w:t>
      </w:r>
      <w:r w:rsidRPr="003627A7">
        <w:t>Найти такую точку на оси Ох, что наибольшее расстояние от которой до заданных точек будет минимальным</w:t>
      </w:r>
      <w:r>
        <w:t>.</w:t>
      </w: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Default="003627A7" w:rsidP="009A5D4F">
      <w:pPr>
        <w:pStyle w:val="a2"/>
      </w:pPr>
    </w:p>
    <w:p w:rsidR="003627A7" w:rsidRPr="00AC05FE" w:rsidRDefault="003627A7" w:rsidP="003627A7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bookmarkStart w:id="17" w:name="_Toc120385660"/>
      <w:bookmarkStart w:id="18" w:name="_Toc129035506"/>
      <w:r>
        <w:rPr>
          <w:lang w:val="ru-RU"/>
        </w:rPr>
        <w:lastRenderedPageBreak/>
        <w:t>Дополненная</w:t>
      </w:r>
      <w:r w:rsidRPr="00AC05FE">
        <w:rPr>
          <w:lang w:val="ru-RU"/>
        </w:rPr>
        <w:t xml:space="preserve"> </w:t>
      </w:r>
      <w:r>
        <w:rPr>
          <w:lang w:val="ru-RU"/>
        </w:rPr>
        <w:t>п</w:t>
      </w:r>
      <w:r w:rsidRPr="00AC05FE">
        <w:rPr>
          <w:lang w:val="ru-RU"/>
        </w:rPr>
        <w:t>остановка задачи</w:t>
      </w:r>
      <w:bookmarkEnd w:id="17"/>
      <w:bookmarkEnd w:id="18"/>
    </w:p>
    <w:p w:rsidR="003627A7" w:rsidRDefault="003627A7" w:rsidP="003627A7">
      <w:pPr>
        <w:pStyle w:val="a2"/>
      </w:pPr>
      <w:r>
        <w:t xml:space="preserve">На плоскости расположено n точек, которые заданы своими координатами. Пользователь вводит количество точек, задает их координаты и вводит точность расчета. </w:t>
      </w:r>
      <w:r w:rsidRPr="003627A7">
        <w:t>Найти такую точку на оси Ох, что наибольшее расстояние от которой до заданных точек будет минимальным</w:t>
      </w:r>
      <w:r>
        <w:t>.</w:t>
      </w:r>
    </w:p>
    <w:p w:rsidR="003627A7" w:rsidRPr="002E49B8" w:rsidRDefault="003627A7" w:rsidP="009A5D4F">
      <w:pPr>
        <w:pStyle w:val="a2"/>
      </w:pPr>
    </w:p>
    <w:p w:rsidR="00F90325" w:rsidRDefault="00F90325" w:rsidP="009A5D4F">
      <w:pPr>
        <w:pStyle w:val="a2"/>
      </w:pPr>
    </w:p>
    <w:p w:rsidR="009A5D4F" w:rsidRDefault="009A5D4F" w:rsidP="009A5D4F">
      <w:pPr>
        <w:pStyle w:val="1"/>
        <w:rPr>
          <w:lang w:val="ru-RU"/>
        </w:rPr>
      </w:pPr>
      <w:bookmarkStart w:id="19" w:name="_Toc129035507"/>
      <w:r>
        <w:rPr>
          <w:lang w:val="ru-RU"/>
        </w:rPr>
        <w:lastRenderedPageBreak/>
        <w:t>Метод решения</w:t>
      </w:r>
      <w:bookmarkEnd w:id="19"/>
      <w:r>
        <w:rPr>
          <w:lang w:val="ru-RU"/>
        </w:rPr>
        <w:t xml:space="preserve"> </w:t>
      </w:r>
    </w:p>
    <w:p w:rsidR="00693EA7" w:rsidRDefault="00693EA7" w:rsidP="00693EA7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0" w:name="_Toc119107023"/>
      <w:bookmarkStart w:id="21" w:name="_Toc122111954"/>
      <w:bookmarkStart w:id="22" w:name="_Toc129035508"/>
      <w:bookmarkStart w:id="23" w:name="_Hlk127490085"/>
      <w:r>
        <w:rPr>
          <w:lang w:val="ru-RU"/>
        </w:rPr>
        <w:t xml:space="preserve">Описание оператора </w:t>
      </w:r>
      <w:r>
        <w:rPr>
          <w:lang w:val="en-US"/>
        </w:rPr>
        <w:t>try</w:t>
      </w:r>
      <w:r w:rsidRPr="00644E00">
        <w:rPr>
          <w:lang w:val="ru-RU"/>
        </w:rPr>
        <w:t>..</w:t>
      </w:r>
      <w:r>
        <w:rPr>
          <w:lang w:val="en-US"/>
        </w:rPr>
        <w:t>except</w:t>
      </w:r>
      <w:r w:rsidRPr="00644E00">
        <w:rPr>
          <w:lang w:val="ru-RU"/>
        </w:rPr>
        <w:t>..</w:t>
      </w:r>
      <w:r>
        <w:rPr>
          <w:lang w:val="en-US"/>
        </w:rPr>
        <w:t>end</w:t>
      </w:r>
      <w:bookmarkEnd w:id="20"/>
      <w:bookmarkEnd w:id="21"/>
      <w:bookmarkEnd w:id="22"/>
    </w:p>
    <w:p w:rsidR="00693EA7" w:rsidRPr="00E61FE5" w:rsidRDefault="00693EA7" w:rsidP="00693EA7">
      <w:pPr>
        <w:pStyle w:val="a2"/>
      </w:pPr>
      <w:bookmarkStart w:id="24" w:name="_Оператор_try..except..end"/>
      <w:bookmarkEnd w:id="24"/>
      <w:r w:rsidRPr="00E61FE5">
        <w:t>Оператор try..except..end имеет вид:</w:t>
      </w:r>
    </w:p>
    <w:p w:rsidR="00693EA7" w:rsidRPr="00E61FE5" w:rsidRDefault="00693EA7" w:rsidP="00693EA7">
      <w:pPr>
        <w:pStyle w:val="afa"/>
        <w:spacing w:before="120" w:beforeAutospacing="0" w:after="0" w:afterAutospacing="0"/>
        <w:rPr>
          <w:color w:val="000000" w:themeColor="text1"/>
          <w:sz w:val="28"/>
          <w:szCs w:val="28"/>
        </w:rPr>
      </w:pPr>
    </w:p>
    <w:p w:rsidR="00693EA7" w:rsidRDefault="00693EA7" w:rsidP="00693EA7">
      <w:pPr>
        <w:pStyle w:val="afa"/>
        <w:spacing w:before="120" w:beforeAutospacing="0" w:after="0" w:afterAutospacing="0"/>
        <w:ind w:left="709"/>
        <w:rPr>
          <w:rStyle w:val="HTML"/>
          <w:color w:val="000000" w:themeColor="text1"/>
          <w:sz w:val="26"/>
          <w:szCs w:val="26"/>
        </w:rPr>
      </w:pPr>
      <w:r w:rsidRPr="00E61FE5">
        <w:rPr>
          <w:rStyle w:val="HTML"/>
          <w:bCs/>
          <w:color w:val="000000" w:themeColor="text1"/>
          <w:sz w:val="26"/>
          <w:szCs w:val="26"/>
        </w:rPr>
        <w:t>try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 xml:space="preserve">  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операторы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bCs/>
          <w:color w:val="000000" w:themeColor="text1"/>
          <w:sz w:val="26"/>
          <w:szCs w:val="26"/>
        </w:rPr>
        <w:t>except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> </w:t>
      </w:r>
      <w:r>
        <w:rPr>
          <w:rFonts w:ascii="Courier New" w:hAnsi="Courier New" w:cs="Courier New"/>
          <w:color w:val="000000" w:themeColor="text1"/>
          <w:sz w:val="26"/>
          <w:szCs w:val="26"/>
        </w:rPr>
        <w:t> 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блок обработки исключений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bCs/>
          <w:color w:val="000000" w:themeColor="text1"/>
          <w:sz w:val="26"/>
          <w:szCs w:val="26"/>
        </w:rPr>
        <w:t>end</w:t>
      </w:r>
      <w:r w:rsidRPr="00E61FE5">
        <w:rPr>
          <w:rStyle w:val="HTML"/>
          <w:color w:val="000000" w:themeColor="text1"/>
          <w:sz w:val="26"/>
          <w:szCs w:val="26"/>
        </w:rPr>
        <w:t>;</w:t>
      </w:r>
    </w:p>
    <w:p w:rsidR="00693EA7" w:rsidRPr="00E61FE5" w:rsidRDefault="00693EA7" w:rsidP="00693EA7">
      <w:pPr>
        <w:pStyle w:val="afa"/>
        <w:spacing w:before="120" w:beforeAutospacing="0" w:after="0" w:afterAutospacing="0"/>
        <w:rPr>
          <w:rFonts w:ascii="Courier New" w:hAnsi="Courier New" w:cs="Courier New"/>
          <w:color w:val="000000" w:themeColor="text1"/>
          <w:sz w:val="26"/>
          <w:szCs w:val="26"/>
        </w:rPr>
      </w:pPr>
    </w:p>
    <w:p w:rsidR="00693EA7" w:rsidRDefault="00693EA7" w:rsidP="00693EA7">
      <w:pPr>
        <w:pStyle w:val="a2"/>
      </w:pPr>
      <w:r w:rsidRPr="00E61FE5">
        <w:t>Выполнение блока начинается с секции try, при отсутствии исключительных ситуаций только она и выполняется. Секция except получает управление в случае возникновения исключительной ситуации. После обработки выполняются операторы, стоящие после end.</w:t>
      </w:r>
    </w:p>
    <w:p w:rsidR="00693EA7" w:rsidRDefault="00693EA7" w:rsidP="00693EA7">
      <w:pPr>
        <w:pStyle w:val="a2"/>
      </w:pPr>
    </w:p>
    <w:p w:rsidR="00693EA7" w:rsidRDefault="00693EA7" w:rsidP="00693EA7">
      <w:pPr>
        <w:pStyle w:val="2"/>
        <w:numPr>
          <w:ilvl w:val="1"/>
          <w:numId w:val="9"/>
        </w:numPr>
        <w:ind w:left="1083" w:hanging="374"/>
      </w:pPr>
      <w:bookmarkStart w:id="25" w:name="_Toc119107026"/>
      <w:bookmarkStart w:id="26" w:name="_Toc122111955"/>
      <w:bookmarkStart w:id="27" w:name="_Toc129035509"/>
      <w:r>
        <w:t xml:space="preserve">Условия </w:t>
      </w:r>
      <w:r>
        <w:rPr>
          <w:lang w:val="ru-RU"/>
        </w:rPr>
        <w:t>ввода</w:t>
      </w:r>
      <w:bookmarkEnd w:id="25"/>
      <w:bookmarkEnd w:id="26"/>
      <w:bookmarkEnd w:id="27"/>
    </w:p>
    <w:p w:rsidR="00693EA7" w:rsidRPr="007078A3" w:rsidRDefault="00693EA7" w:rsidP="00693EA7">
      <w:pPr>
        <w:pStyle w:val="a2"/>
      </w:pPr>
      <w:r w:rsidRPr="007078A3">
        <w:t>Условия ввода:</w:t>
      </w:r>
    </w:p>
    <w:p w:rsidR="00693EA7" w:rsidRDefault="00AF75BB" w:rsidP="00693EA7">
      <w:pPr>
        <w:pStyle w:val="a"/>
      </w:pPr>
      <w:r>
        <w:t>т</w:t>
      </w:r>
      <w:r w:rsidR="00693EA7" w:rsidRPr="00693EA7">
        <w:t>очность</w:t>
      </w:r>
      <w:r w:rsidR="00693EA7">
        <w:t xml:space="preserve"> вычислений может быть вещественным числом. Это значение</w:t>
      </w:r>
      <w:r w:rsidR="00693EA7" w:rsidRPr="00693EA7">
        <w:t xml:space="preserve"> должн</w:t>
      </w:r>
      <w:r w:rsidR="00693EA7">
        <w:t>о</w:t>
      </w:r>
      <w:r w:rsidR="00693EA7" w:rsidRPr="00693EA7">
        <w:t xml:space="preserve"> быть меньше или равн</w:t>
      </w:r>
      <w:r w:rsidR="00693EA7">
        <w:t>о</w:t>
      </w:r>
      <w:r w:rsidR="00693EA7" w:rsidRPr="00693EA7">
        <w:t xml:space="preserve"> 1</w:t>
      </w:r>
      <w:r w:rsidR="00693EA7" w:rsidRPr="00444034">
        <w:t>;</w:t>
      </w:r>
    </w:p>
    <w:p w:rsidR="00693EA7" w:rsidRDefault="00AF75BB" w:rsidP="00693EA7">
      <w:pPr>
        <w:pStyle w:val="a"/>
      </w:pPr>
      <w:r>
        <w:t>к</w:t>
      </w:r>
      <w:r w:rsidR="00693EA7">
        <w:t>оличество точек должно быть целочисленным значением и быть в диапозоне</w:t>
      </w:r>
      <w:r w:rsidR="00693EA7" w:rsidRPr="00693EA7">
        <w:t xml:space="preserve"> [2..10000]</w:t>
      </w:r>
      <w:r w:rsidR="00693EA7">
        <w:t>;</w:t>
      </w:r>
    </w:p>
    <w:p w:rsidR="00693EA7" w:rsidRDefault="00AF75BB" w:rsidP="00693EA7">
      <w:pPr>
        <w:pStyle w:val="a"/>
      </w:pPr>
      <w:r>
        <w:t>к</w:t>
      </w:r>
      <w:r w:rsidR="00693EA7">
        <w:t>оординаты точек могут быть вещественными числами</w:t>
      </w:r>
      <w:r w:rsidR="00613428">
        <w:t>.</w:t>
      </w:r>
    </w:p>
    <w:p w:rsidR="00693EA7" w:rsidRDefault="00693EA7" w:rsidP="00693EA7">
      <w:pPr>
        <w:pStyle w:val="a"/>
        <w:numPr>
          <w:ilvl w:val="0"/>
          <w:numId w:val="0"/>
        </w:numPr>
        <w:ind w:left="709"/>
      </w:pPr>
    </w:p>
    <w:p w:rsidR="00693EA7" w:rsidRDefault="00693EA7" w:rsidP="00693EA7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8" w:name="_Toc118064222"/>
      <w:bookmarkStart w:id="29" w:name="_Toc119107027"/>
      <w:bookmarkStart w:id="30" w:name="_Toc122111956"/>
      <w:bookmarkStart w:id="31" w:name="_Toc129035510"/>
      <w:r>
        <w:rPr>
          <w:lang w:val="ru-RU"/>
        </w:rPr>
        <w:t>Проверка введенных данных</w:t>
      </w:r>
      <w:bookmarkEnd w:id="28"/>
      <w:bookmarkEnd w:id="29"/>
      <w:bookmarkEnd w:id="30"/>
      <w:bookmarkEnd w:id="31"/>
    </w:p>
    <w:p w:rsidR="00693EA7" w:rsidRDefault="00693EA7" w:rsidP="00693EA7">
      <w:pPr>
        <w:pStyle w:val="a2"/>
      </w:pPr>
      <w:bookmarkStart w:id="32" w:name="_Toc119107028"/>
      <w:r>
        <w:t xml:space="preserve">Проверка введенных данных 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 В теле цикла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="003953A2">
          <w:rPr>
            <w:rStyle w:val="af"/>
          </w:rPr>
          <w:t>главу 3</w:t>
        </w:r>
        <w:bookmarkStart w:id="33" w:name="_GoBack"/>
        <w:bookmarkEnd w:id="33"/>
        <w:r w:rsidRPr="00A87CEF">
          <w:rPr>
            <w:rStyle w:val="af"/>
          </w:rPr>
          <w:t>.1</w:t>
        </w:r>
      </w:hyperlink>
      <w:r>
        <w:t>)</w:t>
      </w:r>
      <w:r w:rsidRPr="00644E00">
        <w:t xml:space="preserve"> </w:t>
      </w:r>
      <w:r>
        <w:t xml:space="preserve">проверяем </w:t>
      </w:r>
      <w:r w:rsidRPr="00693EA7">
        <w:t>соответствие</w:t>
      </w:r>
      <w:r>
        <w:t xml:space="preserve"> с типом данным</w:t>
      </w:r>
      <w:r w:rsidRPr="00644E00">
        <w:t>;</w:t>
      </w:r>
      <w:r>
        <w:t xml:space="preserve"> оператором </w:t>
      </w:r>
      <w:r>
        <w:rPr>
          <w:lang w:val="en-US"/>
        </w:rPr>
        <w:t>if</w:t>
      </w:r>
      <w:r w:rsidRPr="00644E00">
        <w:t xml:space="preserve"> </w:t>
      </w:r>
      <w:r>
        <w:t xml:space="preserve">проверяет принадлежность заданному диапазону, </w:t>
      </w:r>
      <w:r w:rsidR="00D964B9">
        <w:t>где</w:t>
      </w:r>
      <w:r>
        <w:t xml:space="preserve"> это необходимо.</w:t>
      </w:r>
    </w:p>
    <w:p w:rsidR="00D75852" w:rsidRDefault="00D75852" w:rsidP="00693EA7">
      <w:pPr>
        <w:pStyle w:val="a2"/>
      </w:pPr>
    </w:p>
    <w:p w:rsidR="00D75852" w:rsidRDefault="00D75852" w:rsidP="00D75852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34" w:name="_Toc116664544"/>
      <w:bookmarkStart w:id="35" w:name="_Toc117447601"/>
      <w:bookmarkStart w:id="36" w:name="_Toc117714400"/>
      <w:bookmarkStart w:id="37" w:name="_Toc122111957"/>
      <w:bookmarkStart w:id="38" w:name="_Toc129035511"/>
      <w:r>
        <w:rPr>
          <w:lang w:val="ru-RU"/>
        </w:rPr>
        <w:t>Краткое описание алгоритма решения задачи</w:t>
      </w:r>
      <w:bookmarkEnd w:id="34"/>
      <w:bookmarkEnd w:id="35"/>
      <w:bookmarkEnd w:id="36"/>
      <w:bookmarkEnd w:id="37"/>
      <w:bookmarkEnd w:id="38"/>
    </w:p>
    <w:p w:rsidR="00D75852" w:rsidRPr="00D75852" w:rsidRDefault="00D75852" w:rsidP="00D75852">
      <w:pPr>
        <w:pStyle w:val="a2"/>
        <w:rPr>
          <w:rFonts w:eastAsia="Times New Roman"/>
          <w:color w:val="000000" w:themeColor="text1"/>
          <w:lang w:eastAsia="ru-RU"/>
        </w:rPr>
      </w:pPr>
      <w:r>
        <w:rPr>
          <w:rFonts w:eastAsia="Times New Roman"/>
          <w:color w:val="000000" w:themeColor="text1"/>
          <w:lang w:eastAsia="ru-RU"/>
        </w:rPr>
        <w:t xml:space="preserve">Подпрограмма </w:t>
      </w:r>
      <w:r w:rsidR="002B26DF">
        <w:rPr>
          <w:rFonts w:eastAsia="Times New Roman"/>
          <w:color w:val="000000" w:themeColor="text1"/>
          <w:lang w:val="en-US" w:eastAsia="ru-RU"/>
        </w:rPr>
        <w:t>A</w:t>
      </w:r>
      <w:r w:rsidRPr="00D75852">
        <w:rPr>
          <w:rFonts w:eastAsia="Times New Roman"/>
          <w:color w:val="000000" w:themeColor="text1"/>
          <w:lang w:eastAsia="ru-RU"/>
        </w:rPr>
        <w:t xml:space="preserve"> реализует алгоритм бинарного поиска, чтобы найти точку на оси x, на которой максимальное </w:t>
      </w:r>
      <w:r>
        <w:rPr>
          <w:rFonts w:eastAsia="Times New Roman"/>
          <w:color w:val="000000" w:themeColor="text1"/>
          <w:lang w:eastAsia="ru-RU"/>
        </w:rPr>
        <w:t>расстояние до точек минимально.</w:t>
      </w:r>
    </w:p>
    <w:p w:rsidR="00D75852" w:rsidRDefault="00D75852" w:rsidP="00D75852">
      <w:pPr>
        <w:pStyle w:val="a2"/>
        <w:rPr>
          <w:rFonts w:eastAsia="Times New Roman"/>
          <w:color w:val="000000" w:themeColor="text1"/>
          <w:lang w:eastAsia="ru-RU"/>
        </w:rPr>
      </w:pPr>
      <w:r w:rsidRPr="00D75852">
        <w:rPr>
          <w:rFonts w:eastAsia="Times New Roman"/>
          <w:color w:val="000000" w:themeColor="text1"/>
          <w:lang w:eastAsia="ru-RU"/>
        </w:rPr>
        <w:t xml:space="preserve">Первым шагом функция вызывает </w:t>
      </w:r>
      <w:r w:rsidR="00307135">
        <w:rPr>
          <w:rFonts w:eastAsia="Times New Roman"/>
          <w:color w:val="000000" w:themeColor="text1"/>
          <w:lang w:eastAsia="ru-RU"/>
        </w:rPr>
        <w:t>п</w:t>
      </w:r>
      <w:r>
        <w:rPr>
          <w:rFonts w:eastAsia="Times New Roman"/>
          <w:color w:val="000000" w:themeColor="text1"/>
          <w:lang w:eastAsia="ru-RU"/>
        </w:rPr>
        <w:t xml:space="preserve">одпрограмму </w:t>
      </w:r>
      <w:r w:rsidRPr="00D75852">
        <w:rPr>
          <w:rFonts w:eastAsia="Times New Roman"/>
          <w:color w:val="000000" w:themeColor="text1"/>
          <w:lang w:eastAsia="ru-RU"/>
        </w:rPr>
        <w:t xml:space="preserve">FindMinMax, которая находит минимальную и максимальную координаты x в массиве точек. Затем бинарный поиск начинается на интервале </w:t>
      </w:r>
      <w:r>
        <w:rPr>
          <w:rFonts w:eastAsia="Times New Roman"/>
          <w:color w:val="000000" w:themeColor="text1"/>
          <w:lang w:eastAsia="ru-RU"/>
        </w:rPr>
        <w:t>между этими двумя координатами.</w:t>
      </w:r>
    </w:p>
    <w:p w:rsidR="003C2F7C" w:rsidRDefault="003C2F7C" w:rsidP="00D75852">
      <w:pPr>
        <w:pStyle w:val="a2"/>
        <w:rPr>
          <w:rFonts w:eastAsia="Times New Roman"/>
          <w:color w:val="000000" w:themeColor="text1"/>
          <w:lang w:eastAsia="ru-RU"/>
        </w:rPr>
      </w:pPr>
      <w:r w:rsidRPr="003C2F7C">
        <w:rPr>
          <w:rFonts w:eastAsia="Times New Roman"/>
          <w:color w:val="000000" w:themeColor="text1"/>
          <w:lang w:eastAsia="ru-RU"/>
        </w:rPr>
        <w:t xml:space="preserve">Внутри цикла бинарного поиска сначала вычисляется середина </w:t>
      </w:r>
      <w:r w:rsidRPr="003C2F7C">
        <w:rPr>
          <w:rFonts w:eastAsia="Times New Roman"/>
          <w:color w:val="000000" w:themeColor="text1"/>
          <w:lang w:eastAsia="ru-RU"/>
        </w:rPr>
        <w:lastRenderedPageBreak/>
        <w:t>интервала.</w:t>
      </w:r>
      <w:r w:rsidR="002B26DF">
        <w:rPr>
          <w:rFonts w:eastAsia="Times New Roman"/>
          <w:color w:val="000000" w:themeColor="text1"/>
          <w:lang w:eastAsia="ru-RU"/>
        </w:rPr>
        <w:t xml:space="preserve"> </w:t>
      </w:r>
      <w:r w:rsidR="002B26DF">
        <w:t>Данная точка разбивает промежуток поиска на два.</w:t>
      </w:r>
      <w:r w:rsidRPr="003C2F7C">
        <w:rPr>
          <w:rFonts w:eastAsia="Times New Roman"/>
          <w:color w:val="000000" w:themeColor="text1"/>
          <w:lang w:eastAsia="ru-RU"/>
        </w:rPr>
        <w:t xml:space="preserve"> Затем с помощью подпрограммы </w:t>
      </w:r>
      <w:r w:rsidR="002B26DF">
        <w:rPr>
          <w:rFonts w:eastAsia="Times New Roman"/>
          <w:color w:val="000000" w:themeColor="text1"/>
          <w:lang w:val="en-US" w:eastAsia="ru-RU"/>
        </w:rPr>
        <w:t>B</w:t>
      </w:r>
      <w:r w:rsidRPr="003C2F7C">
        <w:rPr>
          <w:rFonts w:eastAsia="Times New Roman"/>
          <w:color w:val="000000" w:themeColor="text1"/>
          <w:lang w:eastAsia="ru-RU"/>
        </w:rPr>
        <w:t xml:space="preserve"> находятся максимальные квадраты расстояний от всех точек в массиве до </w:t>
      </w:r>
      <w:r w:rsidR="001A264D">
        <w:rPr>
          <w:rFonts w:eastAsia="Times New Roman"/>
          <w:color w:val="000000" w:themeColor="text1"/>
          <w:lang w:eastAsia="ru-RU"/>
        </w:rPr>
        <w:t>центров полученны</w:t>
      </w:r>
      <w:r w:rsidR="00F04815">
        <w:rPr>
          <w:rFonts w:eastAsia="Times New Roman"/>
          <w:color w:val="000000" w:themeColor="text1"/>
          <w:lang w:eastAsia="ru-RU"/>
        </w:rPr>
        <w:t>х</w:t>
      </w:r>
      <w:r w:rsidR="001A264D">
        <w:rPr>
          <w:rFonts w:eastAsia="Times New Roman"/>
          <w:color w:val="000000" w:themeColor="text1"/>
          <w:lang w:eastAsia="ru-RU"/>
        </w:rPr>
        <w:t xml:space="preserve"> интервалов</w:t>
      </w:r>
      <w:r w:rsidR="00C37ADC">
        <w:rPr>
          <w:rFonts w:eastAsia="Times New Roman"/>
          <w:color w:val="000000" w:themeColor="text1"/>
          <w:lang w:eastAsia="ru-RU"/>
        </w:rPr>
        <w:t>.</w:t>
      </w:r>
    </w:p>
    <w:p w:rsidR="00D47EF2" w:rsidRDefault="00D47EF2" w:rsidP="00D75852">
      <w:pPr>
        <w:pStyle w:val="a2"/>
      </w:pPr>
    </w:p>
    <w:p w:rsidR="00D47EF2" w:rsidRDefault="00D47EF2" w:rsidP="00D47EF2">
      <w:pPr>
        <w:pStyle w:val="a2"/>
        <w:ind w:firstLine="142"/>
      </w:pPr>
      <w:r>
        <w:object w:dxaOrig="9085" w:dyaOrig="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5pt;height:41.95pt" o:ole="">
            <v:imagedata r:id="rId8" o:title=""/>
          </v:shape>
          <o:OLEObject Type="Embed" ProgID="Visio.Drawing.15" ShapeID="_x0000_i1025" DrawAspect="Content" ObjectID="_1747387662" r:id="rId9"/>
        </w:object>
      </w:r>
    </w:p>
    <w:p w:rsidR="00D47EF2" w:rsidRDefault="00D47EF2" w:rsidP="00D47EF2">
      <w:pPr>
        <w:pStyle w:val="a2"/>
        <w:ind w:firstLine="142"/>
      </w:pPr>
    </w:p>
    <w:p w:rsidR="00D47EF2" w:rsidRDefault="00D47EF2" w:rsidP="00D47EF2">
      <w:pPr>
        <w:pStyle w:val="ac"/>
      </w:pPr>
      <w:r w:rsidRPr="006B5988">
        <w:t xml:space="preserve">Рисунок </w:t>
      </w:r>
      <w:r w:rsidR="007953C7">
        <w:fldChar w:fldCharType="begin"/>
      </w:r>
      <w:r w:rsidR="007953C7">
        <w:instrText xml:space="preserve"> SEQ Рисунок \* ARABIC </w:instrText>
      </w:r>
      <w:r w:rsidR="007953C7">
        <w:fldChar w:fldCharType="separate"/>
      </w:r>
      <w:r>
        <w:rPr>
          <w:noProof/>
        </w:rPr>
        <w:t>1</w:t>
      </w:r>
      <w:r w:rsidR="007953C7">
        <w:rPr>
          <w:noProof/>
        </w:rPr>
        <w:fldChar w:fldCharType="end"/>
      </w:r>
      <w:r>
        <w:t xml:space="preserve"> – Пример интервала поиска</w:t>
      </w:r>
    </w:p>
    <w:p w:rsidR="00D47EF2" w:rsidRPr="00C37ADC" w:rsidRDefault="00D47EF2" w:rsidP="00D75852">
      <w:pPr>
        <w:pStyle w:val="a2"/>
        <w:rPr>
          <w:rFonts w:eastAsia="Times New Roman"/>
          <w:color w:val="000000" w:themeColor="text1"/>
          <w:lang w:eastAsia="ru-RU"/>
        </w:rPr>
      </w:pPr>
    </w:p>
    <w:p w:rsidR="00D75852" w:rsidRDefault="00D75852" w:rsidP="00D75852">
      <w:pPr>
        <w:pStyle w:val="a2"/>
        <w:rPr>
          <w:rFonts w:eastAsia="Times New Roman"/>
          <w:color w:val="000000" w:themeColor="text1"/>
          <w:lang w:eastAsia="ru-RU"/>
        </w:rPr>
      </w:pPr>
      <w:r w:rsidRPr="00D75852">
        <w:rPr>
          <w:rFonts w:eastAsia="Times New Roman"/>
          <w:color w:val="000000" w:themeColor="text1"/>
          <w:lang w:eastAsia="ru-RU"/>
        </w:rPr>
        <w:t>Далее проверяется, в какой половине интервала максимальное</w:t>
      </w:r>
      <w:r w:rsidR="003C2F7C">
        <w:rPr>
          <w:rFonts w:eastAsia="Times New Roman"/>
          <w:color w:val="000000" w:themeColor="text1"/>
          <w:lang w:eastAsia="ru-RU"/>
        </w:rPr>
        <w:t xml:space="preserve"> это</w:t>
      </w:r>
      <w:r w:rsidRPr="00D75852">
        <w:rPr>
          <w:rFonts w:eastAsia="Times New Roman"/>
          <w:color w:val="000000" w:themeColor="text1"/>
          <w:lang w:eastAsia="ru-RU"/>
        </w:rPr>
        <w:t xml:space="preserve"> расстояние больше. Если максимальное расстояние меньше на левой стороне интервала, то новый интервал для поиска будет находиться между началом интервала и найденной серединой. Если максимальное расстояние меньше на правой стороне интервала, то новый интервал будет между найденно</w:t>
      </w:r>
      <w:r>
        <w:rPr>
          <w:rFonts w:eastAsia="Times New Roman"/>
          <w:color w:val="000000" w:themeColor="text1"/>
          <w:lang w:eastAsia="ru-RU"/>
        </w:rPr>
        <w:t>й серединой и концом интервала.</w:t>
      </w:r>
    </w:p>
    <w:p w:rsidR="00D47EF2" w:rsidRDefault="00D47EF2" w:rsidP="00D75852">
      <w:pPr>
        <w:pStyle w:val="a2"/>
        <w:rPr>
          <w:rFonts w:eastAsia="Times New Roman"/>
          <w:color w:val="000000" w:themeColor="text1"/>
          <w:lang w:eastAsia="ru-RU"/>
        </w:rPr>
      </w:pPr>
    </w:p>
    <w:p w:rsidR="00D47EF2" w:rsidRDefault="00DB5400" w:rsidP="00D47EF2">
      <w:pPr>
        <w:pStyle w:val="a2"/>
        <w:ind w:firstLine="0"/>
      </w:pPr>
      <w:r>
        <w:object w:dxaOrig="9061" w:dyaOrig="841">
          <v:shape id="_x0000_i1026" type="#_x0000_t75" style="width:453.3pt;height:41.95pt" o:ole="">
            <v:imagedata r:id="rId10" o:title=""/>
          </v:shape>
          <o:OLEObject Type="Embed" ProgID="Visio.Drawing.15" ShapeID="_x0000_i1026" DrawAspect="Content" ObjectID="_1747387663" r:id="rId11"/>
        </w:object>
      </w:r>
    </w:p>
    <w:p w:rsidR="00D47EF2" w:rsidRDefault="00D47EF2" w:rsidP="00D47EF2">
      <w:pPr>
        <w:pStyle w:val="a2"/>
        <w:ind w:firstLine="0"/>
      </w:pPr>
    </w:p>
    <w:p w:rsidR="00D47EF2" w:rsidRPr="00D47EF2" w:rsidRDefault="00D47EF2" w:rsidP="00D47EF2">
      <w:pPr>
        <w:pStyle w:val="ac"/>
      </w:pPr>
      <w:r w:rsidRPr="006B5988">
        <w:t xml:space="preserve">Рисунок </w:t>
      </w:r>
      <w:r>
        <w:t>2 – Пример интервала поиска</w:t>
      </w:r>
    </w:p>
    <w:p w:rsidR="00D47EF2" w:rsidRPr="00D75852" w:rsidRDefault="00D47EF2" w:rsidP="00D75852">
      <w:pPr>
        <w:pStyle w:val="a2"/>
        <w:rPr>
          <w:rFonts w:eastAsia="Times New Roman"/>
          <w:color w:val="000000" w:themeColor="text1"/>
          <w:lang w:eastAsia="ru-RU"/>
        </w:rPr>
      </w:pPr>
    </w:p>
    <w:p w:rsidR="00D75852" w:rsidRPr="00D75852" w:rsidRDefault="00D75852" w:rsidP="00D75852">
      <w:pPr>
        <w:pStyle w:val="a2"/>
        <w:rPr>
          <w:rFonts w:eastAsia="Times New Roman"/>
          <w:color w:val="000000" w:themeColor="text1"/>
          <w:lang w:eastAsia="ru-RU"/>
        </w:rPr>
      </w:pPr>
      <w:r w:rsidRPr="00D75852">
        <w:rPr>
          <w:rFonts w:eastAsia="Times New Roman"/>
          <w:color w:val="000000" w:themeColor="text1"/>
          <w:lang w:eastAsia="ru-RU"/>
        </w:rPr>
        <w:t>Бинарный поиск продолжается до тех пор, пока разница между левой и правой границей интервала не станет меньше заданной точности вычислений</w:t>
      </w:r>
      <w:r w:rsidR="00307135">
        <w:rPr>
          <w:rFonts w:eastAsia="Times New Roman"/>
          <w:color w:val="000000" w:themeColor="text1"/>
          <w:lang w:eastAsia="ru-RU"/>
        </w:rPr>
        <w:t>.</w:t>
      </w:r>
    </w:p>
    <w:p w:rsidR="00D75852" w:rsidRPr="00D75852" w:rsidRDefault="00D75852" w:rsidP="00D75852">
      <w:pPr>
        <w:pStyle w:val="a2"/>
        <w:rPr>
          <w:color w:val="000000" w:themeColor="text1"/>
        </w:rPr>
      </w:pPr>
      <w:r w:rsidRPr="00D75852">
        <w:rPr>
          <w:rFonts w:eastAsia="Times New Roman"/>
          <w:color w:val="000000" w:themeColor="text1"/>
          <w:lang w:eastAsia="ru-RU"/>
        </w:rPr>
        <w:t>В итоге функция возвращает точку на оси x, которая соответствует минимальному максимальному расстоянию до всех точек из массива.</w:t>
      </w:r>
    </w:p>
    <w:bookmarkEnd w:id="32"/>
    <w:p w:rsidR="009E0ABB" w:rsidRPr="00743E8B" w:rsidRDefault="009E0ABB" w:rsidP="00743E8B">
      <w:pPr>
        <w:pStyle w:val="a2"/>
      </w:pPr>
    </w:p>
    <w:bookmarkEnd w:id="23"/>
    <w:p w:rsidR="006A3E04" w:rsidRPr="00743E8B" w:rsidRDefault="006A3E04" w:rsidP="002977A1">
      <w:pPr>
        <w:pStyle w:val="a2"/>
      </w:pPr>
    </w:p>
    <w:p w:rsidR="007A3370" w:rsidRDefault="007A3370" w:rsidP="007A3370">
      <w:pPr>
        <w:pStyle w:val="1"/>
        <w:rPr>
          <w:lang w:val="ru-RU"/>
        </w:rPr>
      </w:pPr>
      <w:bookmarkStart w:id="39" w:name="_Toc129035512"/>
      <w:r>
        <w:rPr>
          <w:lang w:val="ru-RU"/>
        </w:rPr>
        <w:lastRenderedPageBreak/>
        <w:t>Описание алгоритмов решения задачи</w:t>
      </w:r>
      <w:bookmarkEnd w:id="39"/>
    </w:p>
    <w:p w:rsidR="008B37FD" w:rsidRPr="00714229" w:rsidRDefault="008B37FD" w:rsidP="008B37FD">
      <w:pPr>
        <w:pStyle w:val="ae"/>
      </w:pPr>
      <w:r>
        <w:t xml:space="preserve">Таблица </w:t>
      </w:r>
      <w:r w:rsidR="007953C7">
        <w:fldChar w:fldCharType="begin"/>
      </w:r>
      <w:r w:rsidR="007953C7">
        <w:instrText xml:space="preserve"> SEQ Таблица \* ARABIC </w:instrText>
      </w:r>
      <w:r w:rsidR="007953C7">
        <w:fldChar w:fldCharType="separate"/>
      </w:r>
      <w:r>
        <w:rPr>
          <w:noProof/>
        </w:rPr>
        <w:t>1</w:t>
      </w:r>
      <w:r w:rsidR="007953C7">
        <w:rPr>
          <w:noProof/>
        </w:rPr>
        <w:fldChar w:fldCharType="end"/>
      </w:r>
      <w:r w:rsidRPr="00714229">
        <w:t xml:space="preserve"> – </w:t>
      </w:r>
      <w:r w:rsidRPr="007A3370">
        <w:t>Описание алгоритмов решения задачи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155"/>
        <w:gridCol w:w="2807"/>
        <w:gridCol w:w="2268"/>
        <w:gridCol w:w="1588"/>
      </w:tblGrid>
      <w:tr w:rsidR="008B37FD" w:rsidTr="00AF3FC5">
        <w:tc>
          <w:tcPr>
            <w:tcW w:w="675" w:type="dxa"/>
          </w:tcPr>
          <w:p w:rsidR="008B37FD" w:rsidRDefault="008B37FD">
            <w:pPr>
              <w:ind w:firstLine="0"/>
            </w:pPr>
            <w:r>
              <w:t>№</w:t>
            </w:r>
          </w:p>
          <w:p w:rsidR="008B37FD" w:rsidRDefault="008B37FD">
            <w:pPr>
              <w:ind w:firstLine="0"/>
            </w:pPr>
            <w:r>
              <w:t xml:space="preserve">п.п. </w:t>
            </w:r>
          </w:p>
        </w:tc>
        <w:tc>
          <w:tcPr>
            <w:tcW w:w="2155" w:type="dxa"/>
          </w:tcPr>
          <w:p w:rsidR="008B37FD" w:rsidRDefault="008B37FD">
            <w:pPr>
              <w:ind w:firstLine="0"/>
            </w:pPr>
            <w:r>
              <w:t>Наименование алгоритма</w:t>
            </w:r>
          </w:p>
        </w:tc>
        <w:tc>
          <w:tcPr>
            <w:tcW w:w="2807" w:type="dxa"/>
          </w:tcPr>
          <w:p w:rsidR="008B37FD" w:rsidRDefault="008B37FD">
            <w:pPr>
              <w:ind w:firstLine="0"/>
            </w:pPr>
            <w:r>
              <w:t>Название алгоритма</w:t>
            </w:r>
          </w:p>
        </w:tc>
        <w:tc>
          <w:tcPr>
            <w:tcW w:w="2268" w:type="dxa"/>
          </w:tcPr>
          <w:p w:rsidR="008B37FD" w:rsidRDefault="008B37FD">
            <w:pPr>
              <w:ind w:firstLine="0"/>
            </w:pPr>
            <w:r>
              <w:t xml:space="preserve">Формальные </w:t>
            </w:r>
          </w:p>
          <w:p w:rsidR="008B37FD" w:rsidRDefault="008B37FD">
            <w:pPr>
              <w:ind w:firstLine="0"/>
            </w:pPr>
            <w:r>
              <w:t>параметры</w:t>
            </w:r>
          </w:p>
        </w:tc>
        <w:tc>
          <w:tcPr>
            <w:tcW w:w="1588" w:type="dxa"/>
          </w:tcPr>
          <w:p w:rsidR="008B37FD" w:rsidRDefault="008B37FD">
            <w:pPr>
              <w:ind w:firstLine="0"/>
            </w:pPr>
            <w:r>
              <w:t>Предпола-гаемый тип реализации</w:t>
            </w:r>
          </w:p>
        </w:tc>
      </w:tr>
      <w:tr w:rsidR="008B37FD" w:rsidRPr="002E49B8" w:rsidTr="00AF3FC5">
        <w:tc>
          <w:tcPr>
            <w:tcW w:w="675" w:type="dxa"/>
          </w:tcPr>
          <w:p w:rsidR="008B37FD" w:rsidRPr="00617FF2" w:rsidRDefault="008B37FD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1 </w:t>
            </w:r>
          </w:p>
        </w:tc>
        <w:tc>
          <w:tcPr>
            <w:tcW w:w="2155" w:type="dxa"/>
          </w:tcPr>
          <w:p w:rsidR="008B37FD" w:rsidRDefault="008B37FD">
            <w:pPr>
              <w:ind w:firstLine="0"/>
            </w:pPr>
            <w:r>
              <w:t>Основной алгоритм</w:t>
            </w:r>
          </w:p>
        </w:tc>
        <w:tc>
          <w:tcPr>
            <w:tcW w:w="2807" w:type="dxa"/>
          </w:tcPr>
          <w:p w:rsidR="00293067" w:rsidRDefault="00293067">
            <w:pPr>
              <w:pStyle w:val="51"/>
              <w:spacing w:after="0"/>
            </w:pPr>
            <w:r>
              <w:t>Ввод количества точек, ввод</w:t>
            </w:r>
            <w:r w:rsidR="004E101C" w:rsidRPr="004E101C">
              <w:t xml:space="preserve"> </w:t>
            </w:r>
            <w:r w:rsidR="004E101C">
              <w:t>координат</w:t>
            </w:r>
            <w:r>
              <w:t xml:space="preserve"> точек и ввод точности.</w:t>
            </w:r>
          </w:p>
          <w:p w:rsidR="008B37FD" w:rsidRPr="00293067" w:rsidRDefault="00293067">
            <w:pPr>
              <w:pStyle w:val="51"/>
              <w:spacing w:after="0"/>
            </w:pPr>
            <w:r>
              <w:t>В</w:t>
            </w:r>
            <w:r w:rsidR="008B37FD" w:rsidRPr="004E2421">
              <w:t>ызов</w:t>
            </w:r>
            <w:r w:rsidR="008B37FD" w:rsidRPr="00293067">
              <w:t xml:space="preserve"> </w:t>
            </w:r>
            <w:r w:rsidR="008B37FD" w:rsidRPr="004E2421">
              <w:t>следующих</w:t>
            </w:r>
            <w:r w:rsidR="008B37FD" w:rsidRPr="00293067">
              <w:t xml:space="preserve"> </w:t>
            </w:r>
            <w:r w:rsidR="008B37FD" w:rsidRPr="004E2421">
              <w:t>подпрограмм</w:t>
            </w:r>
            <w:r w:rsidR="008B37FD" w:rsidRPr="00293067">
              <w:t xml:space="preserve">: </w:t>
            </w:r>
          </w:p>
          <w:p w:rsidR="003863AF" w:rsidRPr="003863AF" w:rsidRDefault="00C3757A">
            <w:pPr>
              <w:ind w:firstLine="0"/>
            </w:pPr>
            <w:r w:rsidRPr="00C3757A">
              <w:rPr>
                <w:lang w:val="en-US"/>
              </w:rPr>
              <w:t>FindPointWithMin</w:t>
            </w:r>
            <w:r>
              <w:t>-</w:t>
            </w:r>
            <w:r w:rsidRPr="00C3757A">
              <w:rPr>
                <w:lang w:val="en-US"/>
              </w:rPr>
              <w:t>MaxDistance</w:t>
            </w:r>
            <w:r w:rsidRPr="00693EA7">
              <w:t xml:space="preserve"> </w:t>
            </w:r>
          </w:p>
        </w:tc>
        <w:tc>
          <w:tcPr>
            <w:tcW w:w="2268" w:type="dxa"/>
          </w:tcPr>
          <w:p w:rsidR="008B37FD" w:rsidRPr="00293067" w:rsidRDefault="008B37FD">
            <w:pPr>
              <w:ind w:firstLine="0"/>
            </w:pPr>
          </w:p>
        </w:tc>
        <w:tc>
          <w:tcPr>
            <w:tcW w:w="1588" w:type="dxa"/>
          </w:tcPr>
          <w:p w:rsidR="008B37FD" w:rsidRPr="00293067" w:rsidRDefault="008B37FD">
            <w:pPr>
              <w:ind w:firstLine="0"/>
            </w:pPr>
          </w:p>
        </w:tc>
      </w:tr>
      <w:tr w:rsidR="008B37FD" w:rsidRPr="00F17432" w:rsidTr="00AF3FC5">
        <w:tc>
          <w:tcPr>
            <w:tcW w:w="675" w:type="dxa"/>
            <w:tcBorders>
              <w:bottom w:val="single" w:sz="4" w:space="0" w:color="auto"/>
            </w:tcBorders>
          </w:tcPr>
          <w:p w:rsidR="008B37FD" w:rsidRDefault="008B37FD">
            <w:pPr>
              <w:ind w:firstLine="0"/>
            </w:pPr>
            <w:r>
              <w:t>2</w:t>
            </w:r>
          </w:p>
        </w:tc>
        <w:tc>
          <w:tcPr>
            <w:tcW w:w="2155" w:type="dxa"/>
            <w:tcBorders>
              <w:bottom w:val="single" w:sz="4" w:space="0" w:color="auto"/>
            </w:tcBorders>
          </w:tcPr>
          <w:p w:rsidR="00293067" w:rsidRDefault="00293067">
            <w:pPr>
              <w:ind w:firstLine="0"/>
              <w:rPr>
                <w:lang w:val="en-US"/>
              </w:rPr>
            </w:pPr>
            <w:r w:rsidRPr="00293067">
              <w:rPr>
                <w:lang w:val="en-US"/>
              </w:rPr>
              <w:t>FindPointWithMinMaxDistance</w:t>
            </w:r>
            <w:r w:rsidR="00BA5B0A">
              <w:rPr>
                <w:lang w:val="en-US"/>
              </w:rPr>
              <w:t>Bin</w:t>
            </w:r>
            <w:r w:rsidRPr="00293067">
              <w:rPr>
                <w:lang w:val="en-US"/>
              </w:rPr>
              <w:t xml:space="preserve"> </w:t>
            </w:r>
          </w:p>
          <w:p w:rsidR="008B37FD" w:rsidRDefault="008B37FD">
            <w:pPr>
              <w:ind w:firstLine="0"/>
              <w:rPr>
                <w:lang w:val="en-US"/>
              </w:rPr>
            </w:pPr>
            <w:r w:rsidRPr="00070039">
              <w:rPr>
                <w:lang w:val="en-US"/>
              </w:rPr>
              <w:t>(</w:t>
            </w:r>
          </w:p>
          <w:p w:rsidR="008B37FD" w:rsidRDefault="00293067">
            <w:pPr>
              <w:ind w:firstLine="0"/>
              <w:rPr>
                <w:lang w:val="en-US"/>
              </w:rPr>
            </w:pPr>
            <w:r w:rsidRPr="00293067">
              <w:rPr>
                <w:lang w:val="en-US"/>
              </w:rPr>
              <w:t>Arr</w:t>
            </w:r>
            <w:r w:rsidR="008B37FD" w:rsidRPr="00070039">
              <w:rPr>
                <w:lang w:val="en-US"/>
              </w:rPr>
              <w:t>,</w:t>
            </w:r>
          </w:p>
          <w:p w:rsidR="008B37FD" w:rsidRPr="00FF563A" w:rsidRDefault="00293067">
            <w:pPr>
              <w:ind w:firstLine="0"/>
              <w:rPr>
                <w:lang w:val="en-US"/>
              </w:rPr>
            </w:pPr>
            <w:r w:rsidRPr="00293067">
              <w:rPr>
                <w:lang w:val="en-US"/>
              </w:rPr>
              <w:t>ArrLen</w:t>
            </w:r>
            <w:r w:rsidR="008B37FD" w:rsidRPr="00070039">
              <w:rPr>
                <w:lang w:val="en-US"/>
              </w:rPr>
              <w:t>,</w:t>
            </w:r>
          </w:p>
          <w:p w:rsidR="008B37FD" w:rsidRDefault="00293067">
            <w:pPr>
              <w:ind w:firstLine="0"/>
              <w:rPr>
                <w:lang w:val="en-US"/>
              </w:rPr>
            </w:pPr>
            <w:r w:rsidRPr="00293067">
              <w:rPr>
                <w:lang w:val="en-US"/>
              </w:rPr>
              <w:t>CalcAccuracy</w:t>
            </w:r>
            <w:r w:rsidR="008B37FD">
              <w:rPr>
                <w:lang w:val="en-US"/>
              </w:rPr>
              <w:t>,</w:t>
            </w:r>
          </w:p>
          <w:p w:rsidR="001C37AB" w:rsidRDefault="001C37AB">
            <w:pPr>
              <w:ind w:firstLine="0"/>
              <w:rPr>
                <w:lang w:val="en-US"/>
              </w:rPr>
            </w:pPr>
            <w:r w:rsidRPr="001C37AB">
              <w:rPr>
                <w:lang w:val="en-US"/>
              </w:rPr>
              <w:t xml:space="preserve">BestPoint, </w:t>
            </w:r>
          </w:p>
          <w:p w:rsidR="001C37AB" w:rsidRDefault="001C37AB">
            <w:pPr>
              <w:ind w:firstLine="0"/>
              <w:rPr>
                <w:lang w:val="en-US"/>
              </w:rPr>
            </w:pPr>
            <w:r w:rsidRPr="001C37AB">
              <w:rPr>
                <w:lang w:val="en-US"/>
              </w:rPr>
              <w:t>BestDist</w:t>
            </w:r>
          </w:p>
          <w:p w:rsidR="008B37FD" w:rsidRPr="00070039" w:rsidRDefault="008B37FD">
            <w:pPr>
              <w:ind w:firstLine="0"/>
              <w:rPr>
                <w:lang w:val="en-US"/>
              </w:rPr>
            </w:pPr>
            <w:r w:rsidRPr="00070039">
              <w:rPr>
                <w:lang w:val="en-US"/>
              </w:rPr>
              <w:t>)</w:t>
            </w:r>
          </w:p>
        </w:tc>
        <w:tc>
          <w:tcPr>
            <w:tcW w:w="2807" w:type="dxa"/>
            <w:tcBorders>
              <w:bottom w:val="single" w:sz="4" w:space="0" w:color="auto"/>
            </w:tcBorders>
            <w:shd w:val="clear" w:color="auto" w:fill="auto"/>
          </w:tcPr>
          <w:p w:rsidR="008B37FD" w:rsidRDefault="00C3757A" w:rsidP="00C3757A">
            <w:pPr>
              <w:ind w:firstLine="0"/>
            </w:pPr>
            <w:r w:rsidRPr="00C3757A">
              <w:t xml:space="preserve">Решает задачу поиска </w:t>
            </w:r>
            <w:r>
              <w:t xml:space="preserve">такой </w:t>
            </w:r>
            <w:r w:rsidRPr="00C3757A">
              <w:t>точки на оси абсцисс, что расстоян</w:t>
            </w:r>
            <w:r w:rsidR="00AF3FC5">
              <w:t xml:space="preserve">ие между этой точкой и наиболее </w:t>
            </w:r>
            <w:r w:rsidRPr="00C3757A">
              <w:t>удаленной от нее точкой из заданного множества точек будет минимальным.</w:t>
            </w:r>
            <w:r w:rsidR="00BA5B0A">
              <w:t xml:space="preserve"> Использует бинарный поиск.</w:t>
            </w:r>
          </w:p>
          <w:p w:rsidR="00C3757A" w:rsidRPr="00293067" w:rsidRDefault="00C3757A" w:rsidP="00C3757A">
            <w:pPr>
              <w:pStyle w:val="51"/>
              <w:spacing w:after="0"/>
            </w:pPr>
            <w:r>
              <w:t>В</w:t>
            </w:r>
            <w:r w:rsidRPr="004E2421">
              <w:t>ызов</w:t>
            </w:r>
            <w:r w:rsidRPr="00293067">
              <w:t xml:space="preserve"> </w:t>
            </w:r>
            <w:r w:rsidRPr="004E2421">
              <w:t>следующих</w:t>
            </w:r>
            <w:r w:rsidRPr="00293067">
              <w:t xml:space="preserve"> </w:t>
            </w:r>
            <w:r w:rsidRPr="004E2421">
              <w:t>подпрограмм</w:t>
            </w:r>
            <w:r w:rsidRPr="00293067">
              <w:t xml:space="preserve">: </w:t>
            </w:r>
          </w:p>
          <w:p w:rsidR="00C3757A" w:rsidRDefault="00C3757A" w:rsidP="00C3757A">
            <w:pPr>
              <w:ind w:firstLine="0"/>
            </w:pPr>
            <w:r w:rsidRPr="00C3757A">
              <w:t>FindMinMax</w:t>
            </w:r>
            <w:r>
              <w:t>,</w:t>
            </w:r>
          </w:p>
          <w:p w:rsidR="00C3757A" w:rsidRPr="00AF3FC5" w:rsidRDefault="00C3757A" w:rsidP="00C3757A">
            <w:pPr>
              <w:ind w:firstLine="0"/>
            </w:pPr>
            <w:r w:rsidRPr="00C3757A">
              <w:t>FindMaxSqrtDistan</w:t>
            </w:r>
            <w:r>
              <w:t>-</w:t>
            </w:r>
            <w:r w:rsidRPr="00C3757A">
              <w:t>ce</w:t>
            </w:r>
            <w:r w:rsidR="00AF3FC5" w:rsidRPr="00AF3FC5">
              <w:t xml:space="preserve">. </w:t>
            </w:r>
            <w:r w:rsidR="00AF3FC5">
              <w:t xml:space="preserve">Лучшее расстояние сохраняет в </w:t>
            </w:r>
            <w:r w:rsidR="00AF3FC5" w:rsidRPr="001C37AB">
              <w:rPr>
                <w:lang w:val="en-US"/>
              </w:rPr>
              <w:t>BestPoint</w:t>
            </w:r>
            <w:r w:rsidR="00AF3FC5">
              <w:t>,</w:t>
            </w:r>
            <w:r w:rsidR="00AF3FC5" w:rsidRPr="00AF3FC5">
              <w:t xml:space="preserve"> </w:t>
            </w:r>
            <w:r w:rsidR="00AF3FC5">
              <w:t xml:space="preserve">лучшее расстояние в </w:t>
            </w:r>
            <w:r w:rsidR="00AF3FC5" w:rsidRPr="001C37AB">
              <w:rPr>
                <w:lang w:val="en-US"/>
              </w:rPr>
              <w:t>BestDist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8B37FD" w:rsidRDefault="00C3757A">
            <w:pPr>
              <w:ind w:firstLine="0"/>
              <w:rPr>
                <w:lang w:val="be-BY"/>
              </w:rPr>
            </w:pPr>
            <w:r w:rsidRPr="00293067">
              <w:rPr>
                <w:lang w:val="en-US"/>
              </w:rPr>
              <w:t>Arr</w:t>
            </w:r>
            <w:r>
              <w:t xml:space="preserve"> </w:t>
            </w:r>
            <w:r w:rsidR="008B37FD">
              <w:t>– получает от фактического параметра адрес</w:t>
            </w:r>
            <w:r w:rsidR="008B37FD" w:rsidRPr="006C1DE7">
              <w:t xml:space="preserve"> </w:t>
            </w:r>
            <w:r w:rsidR="008B37FD">
              <w:rPr>
                <w:lang w:val="en-US"/>
              </w:rPr>
              <w:t>c</w:t>
            </w:r>
            <w:r w:rsidR="008B37FD" w:rsidRPr="006C1DE7">
              <w:t xml:space="preserve"> </w:t>
            </w:r>
            <w:r w:rsidR="008B37FD">
              <w:rPr>
                <w:lang w:val="be-BY"/>
              </w:rPr>
              <w:t>защитой;</w:t>
            </w:r>
          </w:p>
          <w:p w:rsidR="008B37FD" w:rsidRPr="00FC6BF5" w:rsidRDefault="00C3757A">
            <w:pPr>
              <w:ind w:firstLine="0"/>
            </w:pPr>
            <w:r w:rsidRPr="00293067">
              <w:rPr>
                <w:lang w:val="en-US"/>
              </w:rPr>
              <w:t>ArrLen</w:t>
            </w:r>
            <w:r>
              <w:t xml:space="preserve"> </w:t>
            </w:r>
            <w:r w:rsidR="008B37FD">
              <w:t>– получает от фактического параметра адрес</w:t>
            </w:r>
            <w:r w:rsidR="008B37FD" w:rsidRPr="006C1DE7">
              <w:t xml:space="preserve"> </w:t>
            </w:r>
            <w:r w:rsidR="008B37FD">
              <w:rPr>
                <w:lang w:val="en-US"/>
              </w:rPr>
              <w:t>c</w:t>
            </w:r>
            <w:r w:rsidR="008B37FD" w:rsidRPr="006C1DE7">
              <w:t xml:space="preserve"> </w:t>
            </w:r>
            <w:r w:rsidR="008B37FD">
              <w:rPr>
                <w:lang w:val="be-BY"/>
              </w:rPr>
              <w:t>защитой;</w:t>
            </w:r>
          </w:p>
          <w:p w:rsidR="008B37FD" w:rsidRDefault="00C3757A">
            <w:pPr>
              <w:ind w:firstLine="0"/>
            </w:pPr>
            <w:r w:rsidRPr="00293067">
              <w:rPr>
                <w:lang w:val="en-US"/>
              </w:rPr>
              <w:t>CalcAccuracy</w:t>
            </w:r>
            <w:r>
              <w:t xml:space="preserve"> </w:t>
            </w:r>
            <w:r w:rsidR="008B37FD">
              <w:t>– получает от фактического параметра адрес с защитой;</w:t>
            </w:r>
          </w:p>
          <w:p w:rsidR="001C37AB" w:rsidRPr="001C37AB" w:rsidRDefault="001C37AB" w:rsidP="001C37AB">
            <w:pPr>
              <w:ind w:firstLine="0"/>
            </w:pPr>
            <w:r w:rsidRPr="001C37AB">
              <w:rPr>
                <w:lang w:val="en-US"/>
              </w:rPr>
              <w:t>BestPoint</w:t>
            </w:r>
            <w:r>
              <w:t>,</w:t>
            </w:r>
            <w:r w:rsidRPr="001C37AB">
              <w:t xml:space="preserve"> </w:t>
            </w:r>
            <w:r w:rsidRPr="001C37AB">
              <w:rPr>
                <w:lang w:val="en-US"/>
              </w:rPr>
              <w:t>BestDist</w:t>
            </w:r>
          </w:p>
          <w:p w:rsidR="008B37FD" w:rsidRPr="00FF563A" w:rsidRDefault="001C37AB">
            <w:pPr>
              <w:ind w:firstLine="0"/>
            </w:pPr>
            <w:r>
              <w:t xml:space="preserve"> </w:t>
            </w:r>
            <w:r w:rsidR="004E101C">
              <w:t>–</w:t>
            </w:r>
            <w:r w:rsidR="008B37FD">
              <w:t xml:space="preserve"> получает от фактического параметра адрес, возвращаемый  параметр</w:t>
            </w:r>
          </w:p>
        </w:tc>
        <w:tc>
          <w:tcPr>
            <w:tcW w:w="1588" w:type="dxa"/>
            <w:tcBorders>
              <w:bottom w:val="single" w:sz="4" w:space="0" w:color="auto"/>
            </w:tcBorders>
          </w:tcPr>
          <w:p w:rsidR="001C37AB" w:rsidRPr="00C3757A" w:rsidRDefault="001C37AB" w:rsidP="001C37AB">
            <w:pPr>
              <w:ind w:firstLine="0"/>
              <w:rPr>
                <w:lang w:val="en-US"/>
              </w:rPr>
            </w:pPr>
            <w:r>
              <w:t>Процедура</w:t>
            </w:r>
          </w:p>
          <w:p w:rsidR="008B37FD" w:rsidRPr="00F17432" w:rsidRDefault="008B37FD">
            <w:pPr>
              <w:ind w:firstLine="0"/>
            </w:pPr>
          </w:p>
        </w:tc>
      </w:tr>
      <w:tr w:rsidR="008B37FD" w:rsidRPr="00F17432" w:rsidTr="00AF3FC5">
        <w:tc>
          <w:tcPr>
            <w:tcW w:w="675" w:type="dxa"/>
            <w:tcBorders>
              <w:bottom w:val="nil"/>
            </w:tcBorders>
          </w:tcPr>
          <w:p w:rsidR="008B37FD" w:rsidRDefault="008B37FD">
            <w:pPr>
              <w:ind w:firstLine="0"/>
            </w:pPr>
            <w:r>
              <w:t>3</w:t>
            </w:r>
          </w:p>
        </w:tc>
        <w:tc>
          <w:tcPr>
            <w:tcW w:w="2155" w:type="dxa"/>
            <w:tcBorders>
              <w:bottom w:val="nil"/>
            </w:tcBorders>
          </w:tcPr>
          <w:p w:rsidR="00C3757A" w:rsidRDefault="00C3757A">
            <w:pPr>
              <w:ind w:firstLine="0"/>
              <w:rPr>
                <w:lang w:val="en-US"/>
              </w:rPr>
            </w:pPr>
            <w:r w:rsidRPr="00C3757A">
              <w:rPr>
                <w:lang w:val="en-US"/>
              </w:rPr>
              <w:t xml:space="preserve">FindMinMax </w:t>
            </w:r>
          </w:p>
          <w:p w:rsidR="008B37FD" w:rsidRDefault="008B37FD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</w:t>
            </w:r>
          </w:p>
          <w:p w:rsidR="008B37FD" w:rsidRDefault="00C3757A">
            <w:pPr>
              <w:ind w:firstLine="0"/>
              <w:rPr>
                <w:lang w:val="en-US"/>
              </w:rPr>
            </w:pPr>
            <w:r w:rsidRPr="00C3757A">
              <w:rPr>
                <w:lang w:val="en-US"/>
              </w:rPr>
              <w:t>Arr</w:t>
            </w:r>
            <w:r w:rsidR="008B37FD">
              <w:rPr>
                <w:lang w:val="en-US"/>
              </w:rPr>
              <w:t>,</w:t>
            </w:r>
          </w:p>
          <w:p w:rsidR="008B37FD" w:rsidRDefault="00C3757A">
            <w:pPr>
              <w:ind w:firstLine="0"/>
              <w:rPr>
                <w:lang w:val="en-US"/>
              </w:rPr>
            </w:pPr>
            <w:r w:rsidRPr="00C3757A">
              <w:rPr>
                <w:lang w:val="en-US"/>
              </w:rPr>
              <w:t>ArrLen</w:t>
            </w:r>
            <w:r w:rsidR="008B37FD">
              <w:rPr>
                <w:lang w:val="en-US"/>
              </w:rPr>
              <w:t>,</w:t>
            </w:r>
          </w:p>
          <w:p w:rsidR="00C3757A" w:rsidRDefault="00C3757A">
            <w:pPr>
              <w:ind w:firstLine="0"/>
              <w:rPr>
                <w:lang w:val="en-US"/>
              </w:rPr>
            </w:pPr>
            <w:r w:rsidRPr="00C3757A">
              <w:rPr>
                <w:lang w:val="en-US"/>
              </w:rPr>
              <w:t>min</w:t>
            </w:r>
            <w:r>
              <w:rPr>
                <w:lang w:val="en-US"/>
              </w:rPr>
              <w:t>,</w:t>
            </w:r>
          </w:p>
          <w:p w:rsidR="00C3757A" w:rsidRDefault="00C3757A">
            <w:pPr>
              <w:ind w:firstLine="0"/>
              <w:rPr>
                <w:lang w:val="en-US"/>
              </w:rPr>
            </w:pPr>
            <w:r w:rsidRPr="00C3757A">
              <w:rPr>
                <w:lang w:val="en-US"/>
              </w:rPr>
              <w:t>max</w:t>
            </w:r>
          </w:p>
          <w:p w:rsidR="008B37FD" w:rsidRPr="00070039" w:rsidRDefault="008B37FD">
            <w:pPr>
              <w:ind w:firstLine="0"/>
              <w:rPr>
                <w:lang w:val="en-US"/>
              </w:rPr>
            </w:pPr>
            <w:r w:rsidRPr="00070039">
              <w:rPr>
                <w:lang w:val="en-US"/>
              </w:rPr>
              <w:t>)</w:t>
            </w:r>
          </w:p>
        </w:tc>
        <w:tc>
          <w:tcPr>
            <w:tcW w:w="2807" w:type="dxa"/>
            <w:tcBorders>
              <w:bottom w:val="nil"/>
            </w:tcBorders>
          </w:tcPr>
          <w:p w:rsidR="008B37FD" w:rsidRDefault="00C3757A">
            <w:pPr>
              <w:ind w:firstLine="0"/>
            </w:pPr>
            <w:r>
              <w:t>Н</w:t>
            </w:r>
            <w:r w:rsidRPr="00C3757A">
              <w:t>аходит минимальное и максимальное значение координаты x в массиве точек.</w:t>
            </w:r>
            <w:r w:rsidR="008B37FD">
              <w:t xml:space="preserve"> </w:t>
            </w:r>
          </w:p>
          <w:p w:rsidR="00AF3FC5" w:rsidRPr="00AF3FC5" w:rsidRDefault="00AF3FC5">
            <w:pPr>
              <w:ind w:firstLine="0"/>
            </w:pPr>
            <w:r>
              <w:t xml:space="preserve">Минимальное расстояние </w:t>
            </w:r>
          </w:p>
          <w:p w:rsidR="008B37FD" w:rsidRPr="00F17432" w:rsidRDefault="008B37FD">
            <w:pPr>
              <w:ind w:firstLine="0"/>
            </w:pPr>
          </w:p>
        </w:tc>
        <w:tc>
          <w:tcPr>
            <w:tcW w:w="2268" w:type="dxa"/>
            <w:tcBorders>
              <w:bottom w:val="nil"/>
            </w:tcBorders>
          </w:tcPr>
          <w:p w:rsidR="008B37FD" w:rsidRDefault="00C3757A">
            <w:pPr>
              <w:ind w:firstLine="0"/>
            </w:pPr>
            <w:r w:rsidRPr="00C3757A">
              <w:rPr>
                <w:lang w:val="en-US"/>
              </w:rPr>
              <w:t>Arr</w:t>
            </w:r>
            <w:r>
              <w:t xml:space="preserve"> </w:t>
            </w:r>
            <w:r w:rsidR="008B37FD">
              <w:t>– получает от фактического параметра адрес</w:t>
            </w:r>
            <w:r w:rsidR="008B37FD" w:rsidRPr="006C1DE7">
              <w:t xml:space="preserve"> </w:t>
            </w:r>
            <w:r w:rsidR="008B37FD">
              <w:rPr>
                <w:lang w:val="en-US"/>
              </w:rPr>
              <w:t>c</w:t>
            </w:r>
            <w:r w:rsidR="008B37FD" w:rsidRPr="006C1DE7">
              <w:t xml:space="preserve"> </w:t>
            </w:r>
            <w:r w:rsidR="008B37FD">
              <w:rPr>
                <w:lang w:val="be-BY"/>
              </w:rPr>
              <w:t>защитой</w:t>
            </w:r>
            <w:r w:rsidR="008B37FD">
              <w:t>;</w:t>
            </w:r>
          </w:p>
          <w:p w:rsidR="008B37FD" w:rsidRPr="00F17432" w:rsidRDefault="00C3757A">
            <w:pPr>
              <w:ind w:firstLine="0"/>
            </w:pPr>
            <w:r w:rsidRPr="00C3757A">
              <w:rPr>
                <w:lang w:val="en-US"/>
              </w:rPr>
              <w:t>ArrLen</w:t>
            </w:r>
            <w:r>
              <w:t xml:space="preserve"> </w:t>
            </w:r>
            <w:r w:rsidR="008B37FD">
              <w:t>– получает от фактического параметра адрес</w:t>
            </w:r>
            <w:r w:rsidR="008B37FD" w:rsidRPr="006C1DE7">
              <w:t xml:space="preserve"> </w:t>
            </w:r>
            <w:r w:rsidR="008B37FD">
              <w:rPr>
                <w:lang w:val="en-US"/>
              </w:rPr>
              <w:t>c</w:t>
            </w:r>
            <w:r w:rsidR="008B37FD" w:rsidRPr="006C1DE7">
              <w:t xml:space="preserve"> </w:t>
            </w:r>
            <w:r w:rsidR="008B37FD">
              <w:rPr>
                <w:lang w:val="be-BY"/>
              </w:rPr>
              <w:t>защитой</w:t>
            </w:r>
            <w:r w:rsidR="008B37FD">
              <w:t xml:space="preserve">; </w:t>
            </w:r>
          </w:p>
        </w:tc>
        <w:tc>
          <w:tcPr>
            <w:tcW w:w="1588" w:type="dxa"/>
            <w:tcBorders>
              <w:bottom w:val="nil"/>
            </w:tcBorders>
          </w:tcPr>
          <w:p w:rsidR="008B37FD" w:rsidRPr="00C3757A" w:rsidRDefault="00C3757A" w:rsidP="008B37FD">
            <w:pPr>
              <w:ind w:firstLine="0"/>
              <w:rPr>
                <w:lang w:val="en-US"/>
              </w:rPr>
            </w:pPr>
            <w:r>
              <w:t>Процедура</w:t>
            </w:r>
          </w:p>
          <w:p w:rsidR="008B37FD" w:rsidRPr="00F17432" w:rsidRDefault="008B37FD">
            <w:pPr>
              <w:ind w:firstLine="0"/>
            </w:pPr>
          </w:p>
        </w:tc>
      </w:tr>
    </w:tbl>
    <w:p w:rsidR="008B37FD" w:rsidRDefault="008B37FD" w:rsidP="008B37FD">
      <w:pPr>
        <w:pStyle w:val="ae"/>
      </w:pPr>
      <w:r w:rsidRPr="00714229">
        <w:lastRenderedPageBreak/>
        <w:t xml:space="preserve">Продолжение Таблицы </w:t>
      </w:r>
      <w:r>
        <w:t>1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155"/>
        <w:gridCol w:w="2807"/>
        <w:gridCol w:w="2268"/>
        <w:gridCol w:w="1588"/>
      </w:tblGrid>
      <w:tr w:rsidR="008B37FD" w:rsidRPr="00085EED" w:rsidTr="00AF3FC5"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:rsidR="008B37FD" w:rsidRDefault="008B37FD">
            <w:pPr>
              <w:ind w:firstLine="0"/>
            </w:pPr>
          </w:p>
          <w:p w:rsidR="00C3757A" w:rsidRDefault="00C3757A">
            <w:pPr>
              <w:ind w:firstLine="0"/>
            </w:pPr>
          </w:p>
        </w:tc>
        <w:tc>
          <w:tcPr>
            <w:tcW w:w="2155" w:type="dxa"/>
            <w:tcBorders>
              <w:top w:val="single" w:sz="4" w:space="0" w:color="auto"/>
              <w:bottom w:val="single" w:sz="4" w:space="0" w:color="auto"/>
            </w:tcBorders>
          </w:tcPr>
          <w:p w:rsidR="00C3757A" w:rsidRPr="00C3757A" w:rsidRDefault="00C3757A">
            <w:pPr>
              <w:ind w:firstLine="0"/>
              <w:rPr>
                <w:lang w:val="en-US"/>
              </w:rPr>
            </w:pPr>
          </w:p>
        </w:tc>
        <w:tc>
          <w:tcPr>
            <w:tcW w:w="2807" w:type="dxa"/>
            <w:tcBorders>
              <w:top w:val="single" w:sz="4" w:space="0" w:color="auto"/>
              <w:bottom w:val="single" w:sz="4" w:space="0" w:color="auto"/>
            </w:tcBorders>
          </w:tcPr>
          <w:p w:rsidR="008B37FD" w:rsidRPr="00AF3FC5" w:rsidRDefault="00AF3FC5">
            <w:pPr>
              <w:ind w:firstLine="0"/>
            </w:pPr>
            <w:r>
              <w:t xml:space="preserve">сохраняет в </w:t>
            </w:r>
            <w:r>
              <w:rPr>
                <w:lang w:val="en-US"/>
              </w:rPr>
              <w:t>min</w:t>
            </w:r>
            <w:r w:rsidRPr="00AF3FC5">
              <w:t>,</w:t>
            </w:r>
            <w:r>
              <w:t xml:space="preserve"> максимальное в </w:t>
            </w:r>
            <w:r>
              <w:rPr>
                <w:lang w:val="en-US"/>
              </w:rPr>
              <w:t>max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BC3C75" w:rsidRDefault="00C3757A" w:rsidP="00BC3C75">
            <w:pPr>
              <w:ind w:firstLine="0"/>
            </w:pPr>
            <w:r w:rsidRPr="00C3757A">
              <w:rPr>
                <w:lang w:val="en-US"/>
              </w:rPr>
              <w:t>min</w:t>
            </w:r>
            <w:r>
              <w:t xml:space="preserve"> </w:t>
            </w:r>
            <w:r w:rsidR="00BC3C75">
              <w:t>– получает от фактического параметра адрес,</w:t>
            </w:r>
          </w:p>
          <w:p w:rsidR="008B37FD" w:rsidRDefault="008B37FD">
            <w:pPr>
              <w:ind w:firstLine="0"/>
            </w:pPr>
            <w:r>
              <w:t>возвращаемый параметр</w:t>
            </w:r>
          </w:p>
          <w:p w:rsidR="00C3757A" w:rsidRDefault="00C3757A" w:rsidP="00C3757A">
            <w:pPr>
              <w:ind w:firstLine="0"/>
            </w:pPr>
            <w:r>
              <w:rPr>
                <w:lang w:val="en-US"/>
              </w:rPr>
              <w:t>max</w:t>
            </w:r>
            <w:r>
              <w:t xml:space="preserve"> – получает от фактического параметра адрес,</w:t>
            </w:r>
          </w:p>
          <w:p w:rsidR="00C3757A" w:rsidRDefault="00C3757A" w:rsidP="00C3757A">
            <w:pPr>
              <w:ind w:firstLine="0"/>
            </w:pPr>
            <w:r>
              <w:t>возвращаемый параметр</w:t>
            </w:r>
          </w:p>
        </w:tc>
        <w:tc>
          <w:tcPr>
            <w:tcW w:w="1588" w:type="dxa"/>
            <w:tcBorders>
              <w:top w:val="single" w:sz="4" w:space="0" w:color="auto"/>
              <w:bottom w:val="single" w:sz="4" w:space="0" w:color="auto"/>
            </w:tcBorders>
          </w:tcPr>
          <w:p w:rsidR="008B37FD" w:rsidRDefault="008B37FD">
            <w:pPr>
              <w:ind w:firstLine="0"/>
            </w:pPr>
          </w:p>
        </w:tc>
      </w:tr>
      <w:tr w:rsidR="008B37FD" w:rsidRPr="00085EED" w:rsidTr="00AF3FC5"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:rsidR="008B37FD" w:rsidRDefault="008B37FD">
            <w:pPr>
              <w:ind w:firstLine="0"/>
            </w:pPr>
            <w:r>
              <w:t>4</w:t>
            </w:r>
          </w:p>
        </w:tc>
        <w:tc>
          <w:tcPr>
            <w:tcW w:w="2155" w:type="dxa"/>
            <w:tcBorders>
              <w:top w:val="single" w:sz="4" w:space="0" w:color="auto"/>
              <w:bottom w:val="single" w:sz="4" w:space="0" w:color="auto"/>
            </w:tcBorders>
          </w:tcPr>
          <w:p w:rsidR="00C3757A" w:rsidRDefault="00C3757A" w:rsidP="00C3757A">
            <w:pPr>
              <w:ind w:firstLine="0"/>
              <w:rPr>
                <w:lang w:val="en-US"/>
              </w:rPr>
            </w:pPr>
            <w:r w:rsidRPr="00C3757A">
              <w:rPr>
                <w:lang w:val="en-US"/>
              </w:rPr>
              <w:t>FindMaxSqrtDistance</w:t>
            </w:r>
          </w:p>
          <w:p w:rsidR="00C3757A" w:rsidRPr="00693EA7" w:rsidRDefault="00C3757A" w:rsidP="00C3757A">
            <w:pPr>
              <w:ind w:firstLine="0"/>
              <w:rPr>
                <w:lang w:val="en-US"/>
              </w:rPr>
            </w:pPr>
            <w:r w:rsidRPr="00693EA7">
              <w:rPr>
                <w:lang w:val="en-US"/>
              </w:rPr>
              <w:t>(</w:t>
            </w:r>
          </w:p>
          <w:p w:rsidR="00C3757A" w:rsidRDefault="00C3757A" w:rsidP="00C3757A">
            <w:pPr>
              <w:ind w:firstLine="0"/>
              <w:rPr>
                <w:lang w:val="en-US"/>
              </w:rPr>
            </w:pPr>
            <w:r w:rsidRPr="00693EA7">
              <w:rPr>
                <w:lang w:val="en-US"/>
              </w:rPr>
              <w:t>Coordx</w:t>
            </w:r>
            <w:r w:rsidR="00A43AE6" w:rsidRPr="00693EA7">
              <w:rPr>
                <w:lang w:val="en-US"/>
              </w:rPr>
              <w:t>,</w:t>
            </w:r>
          </w:p>
          <w:p w:rsidR="00C3757A" w:rsidRPr="00693EA7" w:rsidRDefault="00C3757A" w:rsidP="00C3757A">
            <w:pPr>
              <w:ind w:firstLine="0"/>
              <w:rPr>
                <w:lang w:val="en-US"/>
              </w:rPr>
            </w:pPr>
            <w:r w:rsidRPr="00C3757A">
              <w:rPr>
                <w:lang w:val="en-US"/>
              </w:rPr>
              <w:t>Arr</w:t>
            </w:r>
            <w:r w:rsidR="00A43AE6" w:rsidRPr="00693EA7">
              <w:rPr>
                <w:lang w:val="en-US"/>
              </w:rPr>
              <w:t>,</w:t>
            </w:r>
          </w:p>
          <w:p w:rsidR="00C3757A" w:rsidRPr="00A43AE6" w:rsidRDefault="00C3757A" w:rsidP="00C3757A">
            <w:pPr>
              <w:ind w:firstLine="0"/>
              <w:rPr>
                <w:lang w:val="en-US"/>
              </w:rPr>
            </w:pPr>
            <w:r w:rsidRPr="00C3757A">
              <w:rPr>
                <w:lang w:val="en-US"/>
              </w:rPr>
              <w:t>ArrLen</w:t>
            </w:r>
            <w:r w:rsidR="00A43AE6" w:rsidRPr="00693EA7">
              <w:rPr>
                <w:lang w:val="en-US"/>
              </w:rPr>
              <w:t>,</w:t>
            </w:r>
          </w:p>
          <w:p w:rsidR="003627A7" w:rsidRPr="00C3757A" w:rsidRDefault="003627A7" w:rsidP="00C3757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  <w:p w:rsidR="008B37FD" w:rsidRPr="00070039" w:rsidRDefault="00C3757A" w:rsidP="00C3757A">
            <w:pPr>
              <w:ind w:firstLine="0"/>
              <w:rPr>
                <w:lang w:val="en-US"/>
              </w:rPr>
            </w:pPr>
            <w:r w:rsidRPr="00693EA7">
              <w:rPr>
                <w:lang w:val="en-US"/>
              </w:rPr>
              <w:t>)</w:t>
            </w:r>
          </w:p>
        </w:tc>
        <w:tc>
          <w:tcPr>
            <w:tcW w:w="2807" w:type="dxa"/>
            <w:tcBorders>
              <w:top w:val="single" w:sz="4" w:space="0" w:color="auto"/>
              <w:bottom w:val="single" w:sz="4" w:space="0" w:color="auto"/>
            </w:tcBorders>
          </w:tcPr>
          <w:p w:rsidR="008B37FD" w:rsidRPr="00AF3FC5" w:rsidRDefault="00C3757A">
            <w:pPr>
              <w:ind w:firstLine="0"/>
              <w:rPr>
                <w:lang w:val="en-US"/>
              </w:rPr>
            </w:pPr>
            <w:r>
              <w:t>Н</w:t>
            </w:r>
            <w:r w:rsidRPr="00C3757A">
              <w:t>аходит максимал</w:t>
            </w:r>
            <w:r w:rsidR="003627A7">
              <w:t>ьный квадрат расстояния</w:t>
            </w:r>
            <w:r w:rsidRPr="00C3757A">
              <w:t xml:space="preserve"> между зада</w:t>
            </w:r>
            <w:r w:rsidR="003627A7">
              <w:t>нной точкой и точками из массива</w:t>
            </w:r>
            <w:r w:rsidRPr="00C3757A">
              <w:t>.</w:t>
            </w:r>
            <w:r w:rsidR="00AF3FC5">
              <w:t xml:space="preserve"> Результат сохраняет в </w:t>
            </w:r>
            <w:r w:rsidR="00AF3FC5">
              <w:rPr>
                <w:lang w:val="en-US"/>
              </w:rPr>
              <w:t>Result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3627A7" w:rsidRPr="003627A7" w:rsidRDefault="003627A7" w:rsidP="003627A7">
            <w:pPr>
              <w:ind w:firstLine="0"/>
            </w:pPr>
            <w:r w:rsidRPr="00C3757A">
              <w:t>Coordx</w:t>
            </w:r>
          </w:p>
          <w:p w:rsidR="008B37FD" w:rsidRPr="006C1DE7" w:rsidRDefault="004E101C">
            <w:pPr>
              <w:ind w:firstLine="0"/>
            </w:pPr>
            <w:r>
              <w:t>–</w:t>
            </w:r>
            <w:r w:rsidR="008B37FD">
              <w:t xml:space="preserve"> получает от фактического параметра адрес</w:t>
            </w:r>
            <w:r w:rsidR="008B37FD" w:rsidRPr="006C1DE7">
              <w:t xml:space="preserve"> </w:t>
            </w:r>
            <w:r w:rsidR="008B37FD">
              <w:rPr>
                <w:lang w:val="en-US"/>
              </w:rPr>
              <w:t>c</w:t>
            </w:r>
            <w:r w:rsidR="008B37FD" w:rsidRPr="006C1DE7">
              <w:t xml:space="preserve"> </w:t>
            </w:r>
            <w:r w:rsidR="008B37FD">
              <w:rPr>
                <w:lang w:val="be-BY"/>
              </w:rPr>
              <w:t>защитой</w:t>
            </w:r>
            <w:r w:rsidR="008B37FD">
              <w:t>;</w:t>
            </w:r>
          </w:p>
          <w:p w:rsidR="008B37FD" w:rsidRDefault="003627A7">
            <w:pPr>
              <w:ind w:firstLine="0"/>
            </w:pPr>
            <w:r w:rsidRPr="00C3757A">
              <w:rPr>
                <w:lang w:val="en-US"/>
              </w:rPr>
              <w:t>Arr</w:t>
            </w:r>
            <w:r>
              <w:t xml:space="preserve"> –</w:t>
            </w:r>
            <w:r w:rsidR="008B37FD">
              <w:t xml:space="preserve"> получает от фактического параметра адрес</w:t>
            </w:r>
            <w:r w:rsidR="008B37FD" w:rsidRPr="006C1DE7">
              <w:t xml:space="preserve"> </w:t>
            </w:r>
            <w:r w:rsidR="008B37FD">
              <w:rPr>
                <w:lang w:val="en-US"/>
              </w:rPr>
              <w:t>c</w:t>
            </w:r>
            <w:r w:rsidR="008B37FD" w:rsidRPr="006C1DE7">
              <w:t xml:space="preserve"> </w:t>
            </w:r>
            <w:r w:rsidR="008B37FD">
              <w:rPr>
                <w:lang w:val="be-BY"/>
              </w:rPr>
              <w:t>защитой</w:t>
            </w:r>
            <w:r w:rsidR="008B37FD">
              <w:t>;</w:t>
            </w:r>
          </w:p>
          <w:p w:rsidR="003627A7" w:rsidRDefault="003627A7" w:rsidP="003627A7">
            <w:pPr>
              <w:ind w:firstLine="0"/>
            </w:pPr>
            <w:r w:rsidRPr="00C3757A">
              <w:rPr>
                <w:lang w:val="en-US"/>
              </w:rPr>
              <w:t>ArrLen</w:t>
            </w:r>
            <w:r>
              <w:t xml:space="preserve"> – получает от фактического параметра адрес</w:t>
            </w:r>
            <w:r w:rsidRPr="006C1DE7">
              <w:t xml:space="preserve"> </w:t>
            </w:r>
            <w:r>
              <w:rPr>
                <w:lang w:val="en-US"/>
              </w:rPr>
              <w:t>c</w:t>
            </w:r>
            <w:r w:rsidRPr="006C1DE7">
              <w:t xml:space="preserve"> </w:t>
            </w:r>
            <w:r>
              <w:rPr>
                <w:lang w:val="be-BY"/>
              </w:rPr>
              <w:t>защитой</w:t>
            </w:r>
            <w:r>
              <w:t>;</w:t>
            </w:r>
          </w:p>
          <w:p w:rsidR="008B37FD" w:rsidRPr="0048389F" w:rsidRDefault="00BC3C75">
            <w:pPr>
              <w:ind w:firstLine="0"/>
            </w:pPr>
            <w:r>
              <w:rPr>
                <w:lang w:val="en-US"/>
              </w:rPr>
              <w:t>Result</w:t>
            </w:r>
            <w:r w:rsidRPr="00EB40C0">
              <w:t xml:space="preserve"> </w:t>
            </w:r>
            <w:r w:rsidR="00EB40C0">
              <w:t>–</w:t>
            </w:r>
            <w:r w:rsidR="008B37FD">
              <w:t xml:space="preserve"> получает от фактического параметра адрес, возвращаемый параметр</w:t>
            </w:r>
          </w:p>
        </w:tc>
        <w:tc>
          <w:tcPr>
            <w:tcW w:w="1588" w:type="dxa"/>
            <w:tcBorders>
              <w:top w:val="single" w:sz="4" w:space="0" w:color="auto"/>
              <w:bottom w:val="single" w:sz="4" w:space="0" w:color="auto"/>
            </w:tcBorders>
          </w:tcPr>
          <w:p w:rsidR="008B37FD" w:rsidRPr="008F59B0" w:rsidRDefault="008B37FD" w:rsidP="008B37FD">
            <w:pPr>
              <w:ind w:firstLine="0"/>
            </w:pPr>
            <w:r>
              <w:t xml:space="preserve">Функция. </w:t>
            </w:r>
            <w:r w:rsidRPr="008B37FD">
              <w:t xml:space="preserve"> </w:t>
            </w:r>
            <w:r w:rsidR="00BC3C75">
              <w:rPr>
                <w:lang w:val="en-US"/>
              </w:rPr>
              <w:t>Result</w:t>
            </w:r>
            <w:r w:rsidR="00BC3C75" w:rsidRPr="008F59B0">
              <w:t xml:space="preserve"> </w:t>
            </w:r>
            <w:r w:rsidRPr="008B37FD">
              <w:t xml:space="preserve">– </w:t>
            </w:r>
            <w:r>
              <w:t>возвращае-мый функцией параметр</w:t>
            </w:r>
          </w:p>
          <w:p w:rsidR="008B37FD" w:rsidRPr="0048389F" w:rsidRDefault="008B37FD">
            <w:pPr>
              <w:ind w:firstLine="0"/>
            </w:pPr>
          </w:p>
        </w:tc>
      </w:tr>
      <w:tr w:rsidR="00BA5B0A" w:rsidRPr="00085EED" w:rsidTr="00AF3FC5">
        <w:tc>
          <w:tcPr>
            <w:tcW w:w="675" w:type="dxa"/>
            <w:tcBorders>
              <w:top w:val="single" w:sz="4" w:space="0" w:color="auto"/>
              <w:bottom w:val="nil"/>
            </w:tcBorders>
          </w:tcPr>
          <w:p w:rsidR="00BA5B0A" w:rsidRDefault="00BA5B0A" w:rsidP="00BA5B0A">
            <w:pPr>
              <w:ind w:firstLine="0"/>
            </w:pPr>
            <w:r>
              <w:t>5</w:t>
            </w:r>
          </w:p>
        </w:tc>
        <w:tc>
          <w:tcPr>
            <w:tcW w:w="2155" w:type="dxa"/>
            <w:tcBorders>
              <w:top w:val="single" w:sz="4" w:space="0" w:color="auto"/>
              <w:bottom w:val="nil"/>
            </w:tcBorders>
          </w:tcPr>
          <w:p w:rsidR="00BA5B0A" w:rsidRDefault="00BA5B0A" w:rsidP="00BA5B0A">
            <w:pPr>
              <w:ind w:firstLine="0"/>
              <w:rPr>
                <w:lang w:val="en-US"/>
              </w:rPr>
            </w:pPr>
            <w:r w:rsidRPr="00293067">
              <w:rPr>
                <w:lang w:val="en-US"/>
              </w:rPr>
              <w:t>FindPointWithMinMaxDistance</w:t>
            </w:r>
            <w:r>
              <w:rPr>
                <w:lang w:val="en-US"/>
              </w:rPr>
              <w:t>Lin</w:t>
            </w:r>
            <w:r w:rsidRPr="00293067">
              <w:rPr>
                <w:lang w:val="en-US"/>
              </w:rPr>
              <w:t xml:space="preserve"> </w:t>
            </w:r>
          </w:p>
          <w:p w:rsidR="00BA5B0A" w:rsidRDefault="00BA5B0A" w:rsidP="00BA5B0A">
            <w:pPr>
              <w:ind w:firstLine="0"/>
              <w:rPr>
                <w:lang w:val="en-US"/>
              </w:rPr>
            </w:pPr>
            <w:r w:rsidRPr="00070039">
              <w:rPr>
                <w:lang w:val="en-US"/>
              </w:rPr>
              <w:t>(</w:t>
            </w:r>
          </w:p>
          <w:p w:rsidR="00BA5B0A" w:rsidRDefault="00BA5B0A" w:rsidP="00BA5B0A">
            <w:pPr>
              <w:ind w:firstLine="0"/>
              <w:rPr>
                <w:lang w:val="en-US"/>
              </w:rPr>
            </w:pPr>
            <w:r w:rsidRPr="00293067">
              <w:rPr>
                <w:lang w:val="en-US"/>
              </w:rPr>
              <w:t>Arr</w:t>
            </w:r>
            <w:r w:rsidRPr="00070039">
              <w:rPr>
                <w:lang w:val="en-US"/>
              </w:rPr>
              <w:t>,</w:t>
            </w:r>
          </w:p>
          <w:p w:rsidR="00BA5B0A" w:rsidRPr="00FF563A" w:rsidRDefault="00BA5B0A" w:rsidP="00BA5B0A">
            <w:pPr>
              <w:ind w:firstLine="0"/>
              <w:rPr>
                <w:lang w:val="en-US"/>
              </w:rPr>
            </w:pPr>
            <w:r w:rsidRPr="00293067">
              <w:rPr>
                <w:lang w:val="en-US"/>
              </w:rPr>
              <w:t>ArrLen</w:t>
            </w:r>
            <w:r w:rsidRPr="00070039">
              <w:rPr>
                <w:lang w:val="en-US"/>
              </w:rPr>
              <w:t>,</w:t>
            </w:r>
          </w:p>
          <w:p w:rsidR="00BA5B0A" w:rsidRDefault="00BA5B0A" w:rsidP="00BA5B0A">
            <w:pPr>
              <w:ind w:firstLine="0"/>
              <w:rPr>
                <w:lang w:val="en-US"/>
              </w:rPr>
            </w:pPr>
            <w:r w:rsidRPr="00293067">
              <w:rPr>
                <w:lang w:val="en-US"/>
              </w:rPr>
              <w:t>CalcAccuracy</w:t>
            </w:r>
            <w:r>
              <w:rPr>
                <w:lang w:val="en-US"/>
              </w:rPr>
              <w:t>,</w:t>
            </w:r>
          </w:p>
          <w:p w:rsidR="001C37AB" w:rsidRPr="001C37AB" w:rsidRDefault="001C37AB" w:rsidP="00BA5B0A">
            <w:pPr>
              <w:ind w:firstLine="0"/>
              <w:rPr>
                <w:lang w:val="en-US"/>
              </w:rPr>
            </w:pPr>
            <w:r w:rsidRPr="001C37AB">
              <w:rPr>
                <w:lang w:val="en-US"/>
              </w:rPr>
              <w:t>BestPoint</w:t>
            </w:r>
            <w:r>
              <w:rPr>
                <w:lang w:val="en-US"/>
              </w:rPr>
              <w:t>,</w:t>
            </w:r>
          </w:p>
          <w:p w:rsidR="001C37AB" w:rsidRDefault="001C37AB" w:rsidP="001C37AB">
            <w:pPr>
              <w:ind w:firstLine="0"/>
              <w:rPr>
                <w:lang w:val="en-US"/>
              </w:rPr>
            </w:pPr>
            <w:r w:rsidRPr="001C37AB">
              <w:rPr>
                <w:lang w:val="en-US"/>
              </w:rPr>
              <w:t>BestDist</w:t>
            </w:r>
          </w:p>
          <w:p w:rsidR="00BA5B0A" w:rsidRPr="00070039" w:rsidRDefault="00BA5B0A" w:rsidP="00BA5B0A">
            <w:pPr>
              <w:ind w:firstLine="0"/>
              <w:rPr>
                <w:lang w:val="en-US"/>
              </w:rPr>
            </w:pPr>
            <w:r w:rsidRPr="00070039">
              <w:rPr>
                <w:lang w:val="en-US"/>
              </w:rPr>
              <w:t>)</w:t>
            </w:r>
          </w:p>
        </w:tc>
        <w:tc>
          <w:tcPr>
            <w:tcW w:w="2807" w:type="dxa"/>
            <w:tcBorders>
              <w:top w:val="single" w:sz="4" w:space="0" w:color="auto"/>
              <w:bottom w:val="nil"/>
            </w:tcBorders>
          </w:tcPr>
          <w:p w:rsidR="00BA5B0A" w:rsidRDefault="00BA5B0A" w:rsidP="00BA5B0A">
            <w:pPr>
              <w:ind w:firstLine="0"/>
            </w:pPr>
            <w:r w:rsidRPr="00C3757A">
              <w:t xml:space="preserve">Решает задачу поиска </w:t>
            </w:r>
            <w:r>
              <w:t xml:space="preserve">такой </w:t>
            </w:r>
            <w:r w:rsidRPr="00C3757A">
              <w:t>точки на оси абсцисс, что расстояние между этой точкой и наиболее удаленной от нее точкой из заданного множества точек будет минимальным.</w:t>
            </w:r>
            <w:r>
              <w:t xml:space="preserve"> </w:t>
            </w:r>
          </w:p>
          <w:p w:rsidR="00AF3FC5" w:rsidRPr="00C3757A" w:rsidRDefault="00AF3FC5" w:rsidP="00BA5B0A">
            <w:pPr>
              <w:ind w:firstLine="0"/>
            </w:pPr>
            <w:r>
              <w:t>Использует линейный поиск.</w:t>
            </w:r>
          </w:p>
          <w:p w:rsidR="00BA5B0A" w:rsidRPr="00C3757A" w:rsidRDefault="00BA5B0A" w:rsidP="00BA5B0A">
            <w:pPr>
              <w:ind w:firstLine="0"/>
            </w:pPr>
          </w:p>
        </w:tc>
        <w:tc>
          <w:tcPr>
            <w:tcW w:w="2268" w:type="dxa"/>
            <w:tcBorders>
              <w:top w:val="single" w:sz="4" w:space="0" w:color="auto"/>
              <w:bottom w:val="nil"/>
            </w:tcBorders>
          </w:tcPr>
          <w:p w:rsidR="00BA5B0A" w:rsidRDefault="00BA5B0A" w:rsidP="00BA5B0A">
            <w:pPr>
              <w:ind w:firstLine="0"/>
              <w:rPr>
                <w:lang w:val="be-BY"/>
              </w:rPr>
            </w:pPr>
            <w:r w:rsidRPr="00293067">
              <w:rPr>
                <w:lang w:val="en-US"/>
              </w:rPr>
              <w:t>Arr</w:t>
            </w:r>
            <w:r>
              <w:t xml:space="preserve"> – получает от фактического параметра адрес</w:t>
            </w:r>
            <w:r w:rsidRPr="006C1DE7">
              <w:t xml:space="preserve"> </w:t>
            </w:r>
            <w:r>
              <w:rPr>
                <w:lang w:val="en-US"/>
              </w:rPr>
              <w:t>c</w:t>
            </w:r>
            <w:r w:rsidRPr="006C1DE7">
              <w:t xml:space="preserve"> </w:t>
            </w:r>
            <w:r>
              <w:rPr>
                <w:lang w:val="be-BY"/>
              </w:rPr>
              <w:t>защитой;</w:t>
            </w:r>
          </w:p>
          <w:p w:rsidR="00BA5B0A" w:rsidRPr="00FC6BF5" w:rsidRDefault="00BA5B0A" w:rsidP="00BA5B0A">
            <w:pPr>
              <w:ind w:firstLine="0"/>
            </w:pPr>
            <w:r w:rsidRPr="00293067">
              <w:rPr>
                <w:lang w:val="en-US"/>
              </w:rPr>
              <w:t>ArrLen</w:t>
            </w:r>
            <w:r>
              <w:t xml:space="preserve"> – получает от фактического параметра адрес</w:t>
            </w:r>
            <w:r w:rsidRPr="006C1DE7">
              <w:t xml:space="preserve"> </w:t>
            </w:r>
            <w:r>
              <w:rPr>
                <w:lang w:val="en-US"/>
              </w:rPr>
              <w:t>c</w:t>
            </w:r>
            <w:r w:rsidRPr="006C1DE7">
              <w:t xml:space="preserve"> </w:t>
            </w:r>
            <w:r>
              <w:rPr>
                <w:lang w:val="be-BY"/>
              </w:rPr>
              <w:t>защитой;</w:t>
            </w:r>
          </w:p>
          <w:p w:rsidR="00BA5B0A" w:rsidRPr="00FF563A" w:rsidRDefault="00BA5B0A" w:rsidP="00BA5B0A">
            <w:pPr>
              <w:ind w:firstLine="0"/>
            </w:pPr>
            <w:r w:rsidRPr="00293067">
              <w:rPr>
                <w:lang w:val="en-US"/>
              </w:rPr>
              <w:t>CalcAccuracy</w:t>
            </w:r>
            <w:r>
              <w:t xml:space="preserve"> – получает от фактического </w:t>
            </w:r>
          </w:p>
          <w:p w:rsidR="00BA5B0A" w:rsidRPr="00FF563A" w:rsidRDefault="00BA5B0A" w:rsidP="00BA5B0A">
            <w:pPr>
              <w:ind w:firstLine="0"/>
            </w:pPr>
          </w:p>
        </w:tc>
        <w:tc>
          <w:tcPr>
            <w:tcW w:w="1588" w:type="dxa"/>
            <w:tcBorders>
              <w:top w:val="single" w:sz="4" w:space="0" w:color="auto"/>
              <w:bottom w:val="nil"/>
            </w:tcBorders>
          </w:tcPr>
          <w:p w:rsidR="001C37AB" w:rsidRPr="00C3757A" w:rsidRDefault="001C37AB" w:rsidP="001C37AB">
            <w:pPr>
              <w:ind w:firstLine="0"/>
              <w:rPr>
                <w:lang w:val="en-US"/>
              </w:rPr>
            </w:pPr>
            <w:r>
              <w:t>Процедура</w:t>
            </w:r>
          </w:p>
          <w:p w:rsidR="00BA5B0A" w:rsidRPr="00F17432" w:rsidRDefault="00BA5B0A" w:rsidP="00BA5B0A">
            <w:pPr>
              <w:ind w:firstLine="0"/>
            </w:pPr>
          </w:p>
        </w:tc>
      </w:tr>
    </w:tbl>
    <w:p w:rsidR="002977A1" w:rsidRPr="002977A1" w:rsidRDefault="00BA5B0A" w:rsidP="00DE76B1">
      <w:pPr>
        <w:pStyle w:val="ae"/>
      </w:pPr>
      <w:r w:rsidRPr="00714229">
        <w:lastRenderedPageBreak/>
        <w:t xml:space="preserve">Продолжение Таблицы </w:t>
      </w:r>
      <w:r>
        <w:t>1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2126"/>
        <w:gridCol w:w="2835"/>
        <w:gridCol w:w="2268"/>
        <w:gridCol w:w="1560"/>
      </w:tblGrid>
      <w:tr w:rsidR="00BA5B0A" w:rsidRPr="00F17432" w:rsidTr="00AF3FC5">
        <w:tc>
          <w:tcPr>
            <w:tcW w:w="704" w:type="dxa"/>
            <w:tcBorders>
              <w:top w:val="single" w:sz="4" w:space="0" w:color="auto"/>
              <w:bottom w:val="single" w:sz="4" w:space="0" w:color="auto"/>
            </w:tcBorders>
          </w:tcPr>
          <w:p w:rsidR="00BA5B0A" w:rsidRPr="00070039" w:rsidRDefault="00BA5B0A" w:rsidP="00BA5B0A">
            <w:pPr>
              <w:ind w:firstLine="0"/>
              <w:rPr>
                <w:lang w:val="en-US"/>
              </w:rPr>
            </w:pP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</w:tcPr>
          <w:p w:rsidR="00BA5B0A" w:rsidRPr="00BA5B0A" w:rsidRDefault="00BA5B0A" w:rsidP="00BA5B0A">
            <w:pPr>
              <w:ind w:firstLine="0"/>
              <w:rPr>
                <w:lang w:val="en-US"/>
              </w:rPr>
            </w:pP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</w:tcPr>
          <w:p w:rsidR="00BA5B0A" w:rsidRPr="008E3D5C" w:rsidRDefault="00BA5B0A" w:rsidP="00BA5B0A">
            <w:pPr>
              <w:pStyle w:val="51"/>
              <w:spacing w:after="0"/>
              <w:rPr>
                <w:lang w:val="en-US"/>
              </w:rPr>
            </w:pPr>
            <w:r>
              <w:t>В</w:t>
            </w:r>
            <w:r w:rsidRPr="004E2421">
              <w:t>ызов</w:t>
            </w:r>
            <w:r w:rsidRPr="008E3D5C">
              <w:rPr>
                <w:lang w:val="en-US"/>
              </w:rPr>
              <w:t xml:space="preserve"> </w:t>
            </w:r>
            <w:r w:rsidRPr="004E2421">
              <w:t>следующих</w:t>
            </w:r>
            <w:r w:rsidRPr="008E3D5C">
              <w:rPr>
                <w:lang w:val="en-US"/>
              </w:rPr>
              <w:t xml:space="preserve"> </w:t>
            </w:r>
            <w:r w:rsidRPr="004E2421">
              <w:t>подпрограмм</w:t>
            </w:r>
            <w:r w:rsidRPr="008E3D5C">
              <w:rPr>
                <w:lang w:val="en-US"/>
              </w:rPr>
              <w:t xml:space="preserve">: </w:t>
            </w:r>
          </w:p>
          <w:p w:rsidR="00BA5B0A" w:rsidRPr="008E3D5C" w:rsidRDefault="00BA5B0A" w:rsidP="00BA5B0A">
            <w:pPr>
              <w:ind w:firstLine="0"/>
              <w:rPr>
                <w:lang w:val="en-US"/>
              </w:rPr>
            </w:pPr>
            <w:r w:rsidRPr="008E3D5C">
              <w:rPr>
                <w:lang w:val="en-US"/>
              </w:rPr>
              <w:t>FindMinMax,</w:t>
            </w:r>
          </w:p>
          <w:p w:rsidR="00BA5B0A" w:rsidRPr="00AF3FC5" w:rsidRDefault="00BA5B0A" w:rsidP="00BA5B0A">
            <w:pPr>
              <w:ind w:firstLine="0"/>
            </w:pPr>
            <w:r w:rsidRPr="008E3D5C">
              <w:rPr>
                <w:lang w:val="en-US"/>
              </w:rPr>
              <w:t>FindMaxSqrtDistan-ce</w:t>
            </w:r>
            <w:r w:rsidR="00AF3FC5" w:rsidRPr="008E3D5C">
              <w:rPr>
                <w:lang w:val="en-US"/>
              </w:rPr>
              <w:t xml:space="preserve">. </w:t>
            </w:r>
            <w:r w:rsidR="00AF3FC5">
              <w:t xml:space="preserve">Лучшую точку сохраняет в </w:t>
            </w:r>
            <w:r w:rsidR="00AF3FC5" w:rsidRPr="001C37AB">
              <w:rPr>
                <w:lang w:val="en-US"/>
              </w:rPr>
              <w:t>BestPoint</w:t>
            </w:r>
            <w:r w:rsidR="00AF3FC5">
              <w:t>,</w:t>
            </w:r>
            <w:r w:rsidR="00AF3FC5" w:rsidRPr="00AF3FC5">
              <w:t xml:space="preserve"> </w:t>
            </w:r>
            <w:r w:rsidR="00AF3FC5">
              <w:t xml:space="preserve">лучшее расстояние в </w:t>
            </w:r>
            <w:r w:rsidR="00AF3FC5" w:rsidRPr="001C37AB">
              <w:rPr>
                <w:lang w:val="en-US"/>
              </w:rPr>
              <w:t>BestDist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BA5B0A" w:rsidRDefault="00BA5B0A" w:rsidP="00BA5B0A">
            <w:pPr>
              <w:ind w:firstLine="0"/>
            </w:pPr>
            <w:r>
              <w:t>параметра адрес с защитой;</w:t>
            </w:r>
          </w:p>
          <w:p w:rsidR="001C37AB" w:rsidRPr="001C37AB" w:rsidRDefault="001C37AB" w:rsidP="001C37AB">
            <w:pPr>
              <w:ind w:firstLine="0"/>
            </w:pPr>
            <w:r w:rsidRPr="001C37AB">
              <w:rPr>
                <w:lang w:val="en-US"/>
              </w:rPr>
              <w:t>BestPoint</w:t>
            </w:r>
            <w:r w:rsidRPr="001C37AB">
              <w:t>,</w:t>
            </w:r>
            <w:r w:rsidRPr="00C37ADC">
              <w:t xml:space="preserve"> </w:t>
            </w:r>
            <w:r w:rsidRPr="001C37AB">
              <w:rPr>
                <w:lang w:val="en-US"/>
              </w:rPr>
              <w:t>BestDist</w:t>
            </w:r>
          </w:p>
          <w:p w:rsidR="00BA5B0A" w:rsidRDefault="00BA5B0A" w:rsidP="00BA5B0A">
            <w:pPr>
              <w:ind w:firstLine="0"/>
            </w:pPr>
            <w:r>
              <w:t>– получает от фактического параметра адрес, возвращаемый  параметр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BA5B0A" w:rsidRDefault="00BA5B0A" w:rsidP="00BA5B0A">
            <w:pPr>
              <w:ind w:firstLine="0"/>
            </w:pPr>
          </w:p>
        </w:tc>
      </w:tr>
      <w:tr w:rsidR="0011429D" w:rsidRPr="00F17432" w:rsidTr="00AF3FC5">
        <w:tc>
          <w:tcPr>
            <w:tcW w:w="704" w:type="dxa"/>
            <w:tcBorders>
              <w:top w:val="single" w:sz="4" w:space="0" w:color="auto"/>
              <w:bottom w:val="single" w:sz="4" w:space="0" w:color="auto"/>
            </w:tcBorders>
          </w:tcPr>
          <w:p w:rsidR="0011429D" w:rsidRPr="0011429D" w:rsidRDefault="0011429D" w:rsidP="00BA5B0A">
            <w:pPr>
              <w:ind w:firstLine="0"/>
            </w:pPr>
            <w:r w:rsidRPr="0011429D">
              <w:t>6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</w:tcPr>
          <w:p w:rsidR="0011429D" w:rsidRPr="00AF3FC5" w:rsidRDefault="0011429D" w:rsidP="00BA5B0A">
            <w:pPr>
              <w:ind w:firstLine="0"/>
            </w:pPr>
            <w:r w:rsidRPr="0011429D">
              <w:rPr>
                <w:lang w:val="en-US"/>
              </w:rPr>
              <w:t>RoundAcc</w:t>
            </w:r>
          </w:p>
          <w:p w:rsidR="0011429D" w:rsidRDefault="0011429D" w:rsidP="00BA5B0A">
            <w:pPr>
              <w:ind w:firstLine="0"/>
              <w:rPr>
                <w:lang w:val="en-US"/>
              </w:rPr>
            </w:pPr>
            <w:r w:rsidRPr="0011429D">
              <w:rPr>
                <w:lang w:val="en-US"/>
              </w:rPr>
              <w:t>(</w:t>
            </w:r>
          </w:p>
          <w:p w:rsidR="0011429D" w:rsidRDefault="0011429D" w:rsidP="00BA5B0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alcAccuracy</w:t>
            </w:r>
            <w:r w:rsidR="00F61A8B">
              <w:t>,</w:t>
            </w:r>
          </w:p>
          <w:p w:rsidR="00F61A8B" w:rsidRPr="00F61A8B" w:rsidRDefault="00F61A8B" w:rsidP="00BA5B0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  <w:p w:rsidR="0011429D" w:rsidRPr="00BA5B0A" w:rsidRDefault="0011429D" w:rsidP="00BA5B0A">
            <w:pPr>
              <w:ind w:firstLine="0"/>
              <w:rPr>
                <w:lang w:val="en-US"/>
              </w:rPr>
            </w:pPr>
            <w:r w:rsidRPr="0011429D">
              <w:rPr>
                <w:lang w:val="en-US"/>
              </w:rPr>
              <w:t>)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</w:tcPr>
          <w:p w:rsidR="00AF3FC5" w:rsidRPr="00AF3FC5" w:rsidRDefault="0011429D" w:rsidP="00AF3FC5">
            <w:pPr>
              <w:ind w:firstLine="0"/>
            </w:pPr>
            <w:r>
              <w:t>Нах</w:t>
            </w:r>
            <w:r w:rsidR="00F61A8B">
              <w:t>одит количество незначащих цифр</w:t>
            </w:r>
            <w:r w:rsidR="00AF3FC5">
              <w:t xml:space="preserve">. Сохраняет результат в </w:t>
            </w:r>
            <w:r w:rsidR="00AF3FC5">
              <w:rPr>
                <w:lang w:val="en-US"/>
              </w:rPr>
              <w:t>Result</w:t>
            </w:r>
          </w:p>
          <w:p w:rsidR="0011429D" w:rsidRPr="00AF3FC5" w:rsidRDefault="0011429D" w:rsidP="00BA5B0A">
            <w:pPr>
              <w:ind w:firstLine="0"/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11429D" w:rsidRDefault="0011429D" w:rsidP="00BA5B0A">
            <w:pPr>
              <w:ind w:firstLine="0"/>
            </w:pPr>
            <w:r w:rsidRPr="0011429D">
              <w:rPr>
                <w:lang w:val="en-US"/>
              </w:rPr>
              <w:t>CalcAccuracy</w:t>
            </w:r>
            <w:r>
              <w:t xml:space="preserve"> –</w:t>
            </w:r>
          </w:p>
          <w:p w:rsidR="0011429D" w:rsidRPr="0011429D" w:rsidRDefault="0011429D" w:rsidP="00BA5B0A">
            <w:pPr>
              <w:ind w:firstLine="0"/>
            </w:pPr>
            <w:r>
              <w:t>получает от фактического параметра значение.</w:t>
            </w:r>
          </w:p>
          <w:p w:rsidR="0011429D" w:rsidRDefault="0011429D" w:rsidP="00BA5B0A">
            <w:pPr>
              <w:ind w:firstLine="0"/>
            </w:pPr>
            <w:r>
              <w:rPr>
                <w:lang w:val="en-US"/>
              </w:rPr>
              <w:t>Result</w:t>
            </w:r>
            <w:r w:rsidRPr="00EB40C0">
              <w:t xml:space="preserve"> </w:t>
            </w:r>
            <w:r>
              <w:t>– получает от фактического параметра адрес, возвращаемый параметр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11429D" w:rsidRDefault="0011429D" w:rsidP="00BA5B0A">
            <w:pPr>
              <w:ind w:firstLine="0"/>
            </w:pPr>
            <w:r>
              <w:t xml:space="preserve">Функция. </w:t>
            </w:r>
            <w:r w:rsidRPr="008B37FD">
              <w:t xml:space="preserve"> </w:t>
            </w:r>
            <w:r>
              <w:rPr>
                <w:lang w:val="en-US"/>
              </w:rPr>
              <w:t>Result</w:t>
            </w:r>
            <w:r w:rsidRPr="008F59B0">
              <w:t xml:space="preserve"> </w:t>
            </w:r>
            <w:r w:rsidRPr="008B37FD">
              <w:t xml:space="preserve">– </w:t>
            </w:r>
            <w:r>
              <w:t>возвращае-мый функцией параметр</w:t>
            </w:r>
          </w:p>
        </w:tc>
      </w:tr>
    </w:tbl>
    <w:p w:rsidR="00DE76B1" w:rsidRPr="007A3370" w:rsidRDefault="00DE76B1" w:rsidP="007A3370"/>
    <w:p w:rsidR="00420DAB" w:rsidRDefault="00E172F5" w:rsidP="00420DAB">
      <w:pPr>
        <w:pStyle w:val="1"/>
        <w:rPr>
          <w:lang w:val="ru-RU"/>
        </w:rPr>
      </w:pPr>
      <w:bookmarkStart w:id="40" w:name="_Toc460586193"/>
      <w:bookmarkStart w:id="41" w:name="_Toc462140310"/>
      <w:bookmarkStart w:id="42" w:name="_Toc129035513"/>
      <w:r>
        <w:rPr>
          <w:lang w:val="ru-RU"/>
        </w:rPr>
        <w:lastRenderedPageBreak/>
        <w:t xml:space="preserve">Структура </w:t>
      </w:r>
      <w:r w:rsidR="00420DAB">
        <w:rPr>
          <w:lang w:val="ru-RU"/>
        </w:rPr>
        <w:t>данных</w:t>
      </w:r>
      <w:bookmarkEnd w:id="40"/>
      <w:bookmarkEnd w:id="41"/>
      <w:bookmarkEnd w:id="42"/>
    </w:p>
    <w:bookmarkEnd w:id="14"/>
    <w:bookmarkEnd w:id="15"/>
    <w:bookmarkEnd w:id="16"/>
    <w:p w:rsidR="008B37FD" w:rsidRPr="0012715A" w:rsidRDefault="008B37FD" w:rsidP="008B37FD">
      <w:pPr>
        <w:pStyle w:val="ae"/>
      </w:pPr>
      <w:r>
        <w:t xml:space="preserve">Таблица </w:t>
      </w:r>
      <w:r w:rsidR="007953C7">
        <w:fldChar w:fldCharType="begin"/>
      </w:r>
      <w:r w:rsidR="007953C7">
        <w:instrText xml:space="preserve"> SEQ Таблица \* ARABIC </w:instrText>
      </w:r>
      <w:r w:rsidR="007953C7">
        <w:fldChar w:fldCharType="separate"/>
      </w:r>
      <w:r>
        <w:rPr>
          <w:noProof/>
        </w:rPr>
        <w:t>2</w:t>
      </w:r>
      <w:r w:rsidR="007953C7">
        <w:rPr>
          <w:noProof/>
        </w:rPr>
        <w:fldChar w:fldCharType="end"/>
      </w:r>
      <w:r>
        <w:t xml:space="preserve"> – Структура данных</w:t>
      </w:r>
      <w:r w:rsidRPr="0012715A">
        <w:t xml:space="preserve"> </w:t>
      </w:r>
      <w:r>
        <w:t>основной программы</w:t>
      </w:r>
    </w:p>
    <w:tbl>
      <w:tblPr>
        <w:tblW w:w="50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2"/>
        <w:gridCol w:w="3405"/>
        <w:gridCol w:w="4153"/>
      </w:tblGrid>
      <w:tr w:rsidR="008B37FD">
        <w:tc>
          <w:tcPr>
            <w:tcW w:w="971" w:type="pct"/>
            <w:shd w:val="clear" w:color="auto" w:fill="auto"/>
          </w:tcPr>
          <w:p w:rsidR="008B37FD" w:rsidRDefault="008B37FD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815" w:type="pct"/>
            <w:shd w:val="clear" w:color="auto" w:fill="auto"/>
          </w:tcPr>
          <w:p w:rsidR="008B37FD" w:rsidRDefault="008B37FD">
            <w:pPr>
              <w:pStyle w:val="ad"/>
            </w:pPr>
            <w:r>
              <w:t>Рекомендуемый тип</w:t>
            </w:r>
          </w:p>
        </w:tc>
        <w:tc>
          <w:tcPr>
            <w:tcW w:w="2214" w:type="pct"/>
            <w:shd w:val="clear" w:color="auto" w:fill="auto"/>
          </w:tcPr>
          <w:p w:rsidR="008B37FD" w:rsidRDefault="008B37FD">
            <w:pPr>
              <w:pStyle w:val="ad"/>
            </w:pPr>
            <w:r>
              <w:t xml:space="preserve">Назначение </w:t>
            </w:r>
          </w:p>
        </w:tc>
      </w:tr>
      <w:tr w:rsidR="008B37FD">
        <w:tc>
          <w:tcPr>
            <w:tcW w:w="971" w:type="pct"/>
            <w:shd w:val="clear" w:color="auto" w:fill="auto"/>
          </w:tcPr>
          <w:p w:rsidR="008B37FD" w:rsidRPr="00B3346E" w:rsidRDefault="00000CF6" w:rsidP="00EB40C0">
            <w:pPr>
              <w:pStyle w:val="ad"/>
              <w:rPr>
                <w:lang w:val="en-US"/>
              </w:rPr>
            </w:pPr>
            <w:r w:rsidRPr="00000CF6">
              <w:rPr>
                <w:lang w:val="en-US"/>
              </w:rPr>
              <w:t>MaxAmount</w:t>
            </w:r>
          </w:p>
        </w:tc>
        <w:tc>
          <w:tcPr>
            <w:tcW w:w="1815" w:type="pct"/>
            <w:shd w:val="clear" w:color="auto" w:fill="auto"/>
          </w:tcPr>
          <w:p w:rsidR="008B37FD" w:rsidRPr="00000CF6" w:rsidRDefault="00000CF6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14" w:type="pct"/>
            <w:shd w:val="clear" w:color="auto" w:fill="auto"/>
          </w:tcPr>
          <w:p w:rsidR="008B37FD" w:rsidRDefault="00000CF6">
            <w:pPr>
              <w:pStyle w:val="ad"/>
            </w:pPr>
            <w:r>
              <w:t>М</w:t>
            </w:r>
            <w:r w:rsidRPr="00000CF6">
              <w:t>аксимальное количество точек</w:t>
            </w:r>
          </w:p>
        </w:tc>
      </w:tr>
      <w:tr w:rsidR="00EB40C0">
        <w:tc>
          <w:tcPr>
            <w:tcW w:w="971" w:type="pct"/>
            <w:shd w:val="clear" w:color="auto" w:fill="auto"/>
          </w:tcPr>
          <w:p w:rsidR="00EB40C0" w:rsidRPr="00EB40C0" w:rsidRDefault="00000CF6" w:rsidP="00EB40C0">
            <w:pPr>
              <w:pStyle w:val="ad"/>
              <w:rPr>
                <w:lang w:val="en-US"/>
              </w:rPr>
            </w:pPr>
            <w:r w:rsidRPr="00000CF6">
              <w:rPr>
                <w:lang w:val="en-US"/>
              </w:rPr>
              <w:t>MinAmount</w:t>
            </w:r>
          </w:p>
        </w:tc>
        <w:tc>
          <w:tcPr>
            <w:tcW w:w="1815" w:type="pct"/>
            <w:shd w:val="clear" w:color="auto" w:fill="auto"/>
          </w:tcPr>
          <w:p w:rsidR="00EB40C0" w:rsidRDefault="00000CF6" w:rsidP="00EB40C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14" w:type="pct"/>
            <w:shd w:val="clear" w:color="auto" w:fill="auto"/>
          </w:tcPr>
          <w:p w:rsidR="00EB40C0" w:rsidRDefault="00000CF6">
            <w:pPr>
              <w:pStyle w:val="ad"/>
            </w:pPr>
            <w:r>
              <w:t>Минимальное</w:t>
            </w:r>
            <w:r w:rsidRPr="00000CF6">
              <w:t xml:space="preserve"> количество точек</w:t>
            </w:r>
          </w:p>
        </w:tc>
      </w:tr>
      <w:tr w:rsidR="008B37FD">
        <w:tc>
          <w:tcPr>
            <w:tcW w:w="971" w:type="pct"/>
            <w:shd w:val="clear" w:color="auto" w:fill="auto"/>
          </w:tcPr>
          <w:p w:rsidR="008B37FD" w:rsidRPr="00D55C4B" w:rsidRDefault="00000CF6">
            <w:pPr>
              <w:pStyle w:val="ad"/>
            </w:pPr>
            <w:r w:rsidRPr="00000CF6">
              <w:t>MinAccurace</w:t>
            </w:r>
          </w:p>
        </w:tc>
        <w:tc>
          <w:tcPr>
            <w:tcW w:w="1815" w:type="pct"/>
            <w:shd w:val="clear" w:color="auto" w:fill="auto"/>
          </w:tcPr>
          <w:p w:rsidR="008B37FD" w:rsidRPr="00D55C4B" w:rsidRDefault="00000CF6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14" w:type="pct"/>
            <w:shd w:val="clear" w:color="auto" w:fill="auto"/>
          </w:tcPr>
          <w:p w:rsidR="008B37FD" w:rsidRDefault="00000CF6">
            <w:pPr>
              <w:pStyle w:val="ad"/>
            </w:pPr>
            <w:r>
              <w:t>М</w:t>
            </w:r>
            <w:r w:rsidRPr="00000CF6">
              <w:t>инимальная точность расчета</w:t>
            </w:r>
          </w:p>
        </w:tc>
      </w:tr>
      <w:tr w:rsidR="00000CF6">
        <w:tc>
          <w:tcPr>
            <w:tcW w:w="971" w:type="pct"/>
            <w:shd w:val="clear" w:color="auto" w:fill="auto"/>
          </w:tcPr>
          <w:p w:rsidR="00000CF6" w:rsidRPr="00000CF6" w:rsidRDefault="001C37AB">
            <w:pPr>
              <w:pStyle w:val="ad"/>
            </w:pPr>
            <w:r>
              <w:rPr>
                <w:lang w:val="en-US"/>
              </w:rPr>
              <w:t>MinMax</w:t>
            </w:r>
            <w:r w:rsidR="00000CF6" w:rsidRPr="00000CF6">
              <w:t>Point</w:t>
            </w:r>
          </w:p>
        </w:tc>
        <w:tc>
          <w:tcPr>
            <w:tcW w:w="1815" w:type="pct"/>
            <w:shd w:val="clear" w:color="auto" w:fill="auto"/>
          </w:tcPr>
          <w:p w:rsidR="00000CF6" w:rsidRDefault="004E10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000CF6">
              <w:rPr>
                <w:lang w:val="en-US"/>
              </w:rPr>
              <w:t>ouble</w:t>
            </w:r>
          </w:p>
        </w:tc>
        <w:tc>
          <w:tcPr>
            <w:tcW w:w="2214" w:type="pct"/>
            <w:shd w:val="clear" w:color="auto" w:fill="auto"/>
          </w:tcPr>
          <w:p w:rsidR="00000CF6" w:rsidRDefault="00000CF6">
            <w:pPr>
              <w:pStyle w:val="ad"/>
            </w:pPr>
            <w:r>
              <w:t>Оптимальная точка</w:t>
            </w:r>
          </w:p>
        </w:tc>
      </w:tr>
      <w:tr w:rsidR="00000CF6">
        <w:tc>
          <w:tcPr>
            <w:tcW w:w="971" w:type="pct"/>
            <w:shd w:val="clear" w:color="auto" w:fill="auto"/>
          </w:tcPr>
          <w:p w:rsidR="00000CF6" w:rsidRPr="00000CF6" w:rsidRDefault="00000CF6">
            <w:pPr>
              <w:pStyle w:val="ad"/>
            </w:pPr>
            <w:r w:rsidRPr="00000CF6">
              <w:t>Accuracy</w:t>
            </w:r>
          </w:p>
        </w:tc>
        <w:tc>
          <w:tcPr>
            <w:tcW w:w="1815" w:type="pct"/>
            <w:shd w:val="clear" w:color="auto" w:fill="auto"/>
          </w:tcPr>
          <w:p w:rsidR="00000CF6" w:rsidRPr="00000CF6" w:rsidRDefault="004E10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000CF6">
              <w:rPr>
                <w:lang w:val="en-US"/>
              </w:rPr>
              <w:t>ouble</w:t>
            </w:r>
          </w:p>
        </w:tc>
        <w:tc>
          <w:tcPr>
            <w:tcW w:w="2214" w:type="pct"/>
            <w:shd w:val="clear" w:color="auto" w:fill="auto"/>
          </w:tcPr>
          <w:p w:rsidR="00000CF6" w:rsidRDefault="00000CF6">
            <w:pPr>
              <w:pStyle w:val="ad"/>
            </w:pPr>
            <w:r>
              <w:t>Точность расчетов</w:t>
            </w:r>
          </w:p>
        </w:tc>
      </w:tr>
      <w:tr w:rsidR="00000CF6">
        <w:tc>
          <w:tcPr>
            <w:tcW w:w="971" w:type="pct"/>
            <w:shd w:val="clear" w:color="auto" w:fill="auto"/>
          </w:tcPr>
          <w:p w:rsidR="00000CF6" w:rsidRPr="00000CF6" w:rsidRDefault="00000CF6">
            <w:pPr>
              <w:pStyle w:val="ad"/>
            </w:pPr>
            <w:r>
              <w:rPr>
                <w:lang w:val="en-US"/>
              </w:rPr>
              <w:t>Amount</w:t>
            </w:r>
          </w:p>
        </w:tc>
        <w:tc>
          <w:tcPr>
            <w:tcW w:w="1815" w:type="pct"/>
            <w:shd w:val="clear" w:color="auto" w:fill="auto"/>
          </w:tcPr>
          <w:p w:rsidR="00000CF6" w:rsidRPr="00000CF6" w:rsidRDefault="00000CF6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14" w:type="pct"/>
            <w:shd w:val="clear" w:color="auto" w:fill="auto"/>
          </w:tcPr>
          <w:p w:rsidR="00000CF6" w:rsidRPr="00000CF6" w:rsidRDefault="00000CF6">
            <w:pPr>
              <w:pStyle w:val="ad"/>
            </w:pPr>
            <w:r>
              <w:t>Количество точек</w:t>
            </w:r>
          </w:p>
        </w:tc>
      </w:tr>
      <w:tr w:rsidR="00000CF6">
        <w:tc>
          <w:tcPr>
            <w:tcW w:w="971" w:type="pct"/>
            <w:shd w:val="clear" w:color="auto" w:fill="auto"/>
          </w:tcPr>
          <w:p w:rsidR="00000CF6" w:rsidRDefault="00000CF6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1815" w:type="pct"/>
            <w:shd w:val="clear" w:color="auto" w:fill="auto"/>
          </w:tcPr>
          <w:p w:rsidR="00000CF6" w:rsidRDefault="00000CF6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14" w:type="pct"/>
            <w:shd w:val="clear" w:color="auto" w:fill="auto"/>
          </w:tcPr>
          <w:p w:rsidR="00000CF6" w:rsidRDefault="00000CF6">
            <w:pPr>
              <w:pStyle w:val="ad"/>
            </w:pPr>
            <w:r>
              <w:t>Счетчик цикла</w:t>
            </w:r>
          </w:p>
        </w:tc>
      </w:tr>
      <w:tr w:rsidR="00000CF6">
        <w:tc>
          <w:tcPr>
            <w:tcW w:w="971" w:type="pct"/>
            <w:shd w:val="clear" w:color="auto" w:fill="auto"/>
          </w:tcPr>
          <w:p w:rsidR="00000CF6" w:rsidRDefault="00000CF6">
            <w:pPr>
              <w:pStyle w:val="ad"/>
              <w:rPr>
                <w:lang w:val="en-US"/>
              </w:rPr>
            </w:pPr>
            <w:r w:rsidRPr="00000CF6">
              <w:rPr>
                <w:lang w:val="en-US"/>
              </w:rPr>
              <w:t>ArrPoints</w:t>
            </w:r>
          </w:p>
        </w:tc>
        <w:tc>
          <w:tcPr>
            <w:tcW w:w="1815" w:type="pct"/>
            <w:shd w:val="clear" w:color="auto" w:fill="auto"/>
          </w:tcPr>
          <w:p w:rsidR="00000CF6" w:rsidRPr="004E101C" w:rsidRDefault="004E10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rray[1..10, 1..2] of D</w:t>
            </w:r>
            <w:r w:rsidRPr="00000CF6">
              <w:rPr>
                <w:lang w:val="en-US"/>
              </w:rPr>
              <w:t>ouble</w:t>
            </w:r>
          </w:p>
        </w:tc>
        <w:tc>
          <w:tcPr>
            <w:tcW w:w="2214" w:type="pct"/>
            <w:shd w:val="clear" w:color="auto" w:fill="auto"/>
          </w:tcPr>
          <w:p w:rsidR="00000CF6" w:rsidRDefault="004E101C">
            <w:pPr>
              <w:pStyle w:val="ad"/>
            </w:pPr>
            <w:r>
              <w:t>Массив исходных точек</w:t>
            </w:r>
          </w:p>
        </w:tc>
      </w:tr>
      <w:tr w:rsidR="004E101C">
        <w:tc>
          <w:tcPr>
            <w:tcW w:w="971" w:type="pct"/>
            <w:shd w:val="clear" w:color="auto" w:fill="auto"/>
          </w:tcPr>
          <w:p w:rsidR="004E101C" w:rsidRPr="00000CF6" w:rsidRDefault="004E101C">
            <w:pPr>
              <w:pStyle w:val="ad"/>
              <w:rPr>
                <w:lang w:val="en-US"/>
              </w:rPr>
            </w:pPr>
            <w:r w:rsidRPr="004E101C">
              <w:rPr>
                <w:lang w:val="en-US"/>
              </w:rPr>
              <w:t>isCorrect</w:t>
            </w:r>
          </w:p>
        </w:tc>
        <w:tc>
          <w:tcPr>
            <w:tcW w:w="1815" w:type="pct"/>
            <w:shd w:val="clear" w:color="auto" w:fill="auto"/>
          </w:tcPr>
          <w:p w:rsidR="004E101C" w:rsidRPr="004E101C" w:rsidRDefault="004E10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2214" w:type="pct"/>
            <w:shd w:val="clear" w:color="auto" w:fill="auto"/>
          </w:tcPr>
          <w:p w:rsidR="004E101C" w:rsidRDefault="004E101C">
            <w:pPr>
              <w:pStyle w:val="ad"/>
            </w:pPr>
            <w:r>
              <w:t>Индикатор проверки правильности ввода</w:t>
            </w:r>
          </w:p>
        </w:tc>
      </w:tr>
    </w:tbl>
    <w:p w:rsidR="008B37FD" w:rsidRPr="004D29BA" w:rsidRDefault="008B37FD" w:rsidP="008B37FD">
      <w:pPr>
        <w:pStyle w:val="ad"/>
      </w:pPr>
    </w:p>
    <w:p w:rsidR="006A0F05" w:rsidRPr="00BA5B0A" w:rsidRDefault="008B37FD" w:rsidP="006A0F05">
      <w:pPr>
        <w:ind w:firstLine="0"/>
      </w:pPr>
      <w:r>
        <w:t xml:space="preserve">Таблица </w:t>
      </w:r>
      <w:r w:rsidR="007953C7">
        <w:fldChar w:fldCharType="begin"/>
      </w:r>
      <w:r w:rsidR="007953C7">
        <w:instrText xml:space="preserve"> SEQ Таблица \* ARABIC </w:instrText>
      </w:r>
      <w:r w:rsidR="007953C7">
        <w:fldChar w:fldCharType="separate"/>
      </w:r>
      <w:r>
        <w:rPr>
          <w:noProof/>
        </w:rPr>
        <w:t>3</w:t>
      </w:r>
      <w:r w:rsidR="007953C7">
        <w:rPr>
          <w:noProof/>
        </w:rPr>
        <w:fldChar w:fldCharType="end"/>
      </w:r>
      <w:r>
        <w:t xml:space="preserve"> – Структура данных алгоритма </w:t>
      </w:r>
      <w:r w:rsidR="006A0F05" w:rsidRPr="00293067">
        <w:rPr>
          <w:lang w:val="en-US"/>
        </w:rPr>
        <w:t>FindPointWithMinMaxDistance</w:t>
      </w:r>
      <w:r w:rsidR="00BA5B0A">
        <w:rPr>
          <w:lang w:val="en-US"/>
        </w:rPr>
        <w:t>Bin</w:t>
      </w:r>
      <w:r w:rsidR="006A0F05" w:rsidRPr="00BA5B0A">
        <w:t xml:space="preserve"> </w:t>
      </w:r>
    </w:p>
    <w:p w:rsidR="008B37FD" w:rsidRPr="006A0F05" w:rsidRDefault="006A0F05" w:rsidP="006A0F05">
      <w:pPr>
        <w:ind w:firstLine="0"/>
        <w:rPr>
          <w:lang w:val="en-US"/>
        </w:rPr>
      </w:pPr>
      <w:r w:rsidRPr="00070039">
        <w:rPr>
          <w:lang w:val="en-US"/>
        </w:rPr>
        <w:t>(</w:t>
      </w:r>
      <w:r w:rsidRPr="00293067">
        <w:rPr>
          <w:lang w:val="en-US"/>
        </w:rPr>
        <w:t>Arr</w:t>
      </w:r>
      <w:r w:rsidRPr="00070039">
        <w:rPr>
          <w:lang w:val="en-US"/>
        </w:rPr>
        <w:t>,</w:t>
      </w:r>
      <w:r>
        <w:t xml:space="preserve"> </w:t>
      </w:r>
      <w:r w:rsidRPr="00293067">
        <w:rPr>
          <w:lang w:val="en-US"/>
        </w:rPr>
        <w:t>ArrLen</w:t>
      </w:r>
      <w:r w:rsidRPr="00070039">
        <w:rPr>
          <w:lang w:val="en-US"/>
        </w:rPr>
        <w:t>,</w:t>
      </w:r>
      <w:r>
        <w:t xml:space="preserve"> </w:t>
      </w:r>
      <w:r w:rsidRPr="00293067">
        <w:rPr>
          <w:lang w:val="en-US"/>
        </w:rPr>
        <w:t>CalcAccuracy</w:t>
      </w:r>
      <w:r>
        <w:rPr>
          <w:lang w:val="en-US"/>
        </w:rPr>
        <w:t>,</w:t>
      </w:r>
      <w:r>
        <w:t xml:space="preserve"> </w:t>
      </w:r>
      <w:r>
        <w:rPr>
          <w:lang w:val="en-US"/>
        </w:rPr>
        <w:t>Result</w:t>
      </w:r>
      <w:r w:rsidRPr="00070039">
        <w:rPr>
          <w:lang w:val="en-US"/>
        </w:rP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2"/>
        <w:gridCol w:w="2183"/>
        <w:gridCol w:w="2646"/>
        <w:gridCol w:w="2713"/>
      </w:tblGrid>
      <w:tr w:rsidR="008B37FD" w:rsidTr="001C37AB">
        <w:tc>
          <w:tcPr>
            <w:tcW w:w="964" w:type="pct"/>
            <w:shd w:val="clear" w:color="auto" w:fill="auto"/>
          </w:tcPr>
          <w:p w:rsidR="008B37FD" w:rsidRDefault="008B37FD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168" w:type="pct"/>
            <w:shd w:val="clear" w:color="auto" w:fill="auto"/>
          </w:tcPr>
          <w:p w:rsidR="008B37FD" w:rsidRDefault="008B37FD">
            <w:pPr>
              <w:pStyle w:val="ad"/>
            </w:pPr>
            <w:r>
              <w:t>Рекомендуемый тип</w:t>
            </w:r>
          </w:p>
        </w:tc>
        <w:tc>
          <w:tcPr>
            <w:tcW w:w="1416" w:type="pct"/>
            <w:shd w:val="clear" w:color="auto" w:fill="auto"/>
          </w:tcPr>
          <w:p w:rsidR="008B37FD" w:rsidRDefault="008B37FD">
            <w:pPr>
              <w:pStyle w:val="ad"/>
            </w:pPr>
            <w:r>
              <w:t xml:space="preserve">Назначение </w:t>
            </w:r>
          </w:p>
        </w:tc>
        <w:tc>
          <w:tcPr>
            <w:tcW w:w="1452" w:type="pct"/>
          </w:tcPr>
          <w:p w:rsidR="008B37FD" w:rsidRDefault="008B37FD">
            <w:pPr>
              <w:pStyle w:val="ad"/>
            </w:pPr>
            <w:r>
              <w:t>Тип параметра</w:t>
            </w:r>
          </w:p>
        </w:tc>
      </w:tr>
      <w:tr w:rsidR="008B37FD" w:rsidTr="001C37AB">
        <w:tc>
          <w:tcPr>
            <w:tcW w:w="964" w:type="pct"/>
            <w:shd w:val="clear" w:color="auto" w:fill="auto"/>
          </w:tcPr>
          <w:p w:rsidR="008B37FD" w:rsidRPr="006A0F05" w:rsidRDefault="006A0F05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Left</w:t>
            </w:r>
          </w:p>
        </w:tc>
        <w:tc>
          <w:tcPr>
            <w:tcW w:w="1168" w:type="pct"/>
            <w:shd w:val="clear" w:color="auto" w:fill="auto"/>
          </w:tcPr>
          <w:p w:rsidR="008B37FD" w:rsidRDefault="006A0F05">
            <w:pPr>
              <w:pStyle w:val="ad"/>
            </w:pPr>
            <w:r w:rsidRPr="006A0F05">
              <w:rPr>
                <w:lang w:val="en-US"/>
              </w:rPr>
              <w:t>Double</w:t>
            </w:r>
          </w:p>
        </w:tc>
        <w:tc>
          <w:tcPr>
            <w:tcW w:w="1416" w:type="pct"/>
            <w:shd w:val="clear" w:color="auto" w:fill="auto"/>
          </w:tcPr>
          <w:p w:rsidR="008B37FD" w:rsidRDefault="006A0F05">
            <w:pPr>
              <w:pStyle w:val="ad"/>
            </w:pPr>
            <w:r>
              <w:t>Левая</w:t>
            </w:r>
            <w:r w:rsidRPr="006A0F05">
              <w:t xml:space="preserve"> границы области поиска</w:t>
            </w:r>
          </w:p>
        </w:tc>
        <w:tc>
          <w:tcPr>
            <w:tcW w:w="1452" w:type="pct"/>
          </w:tcPr>
          <w:p w:rsidR="008B37FD" w:rsidRDefault="008B37FD">
            <w:pPr>
              <w:pStyle w:val="ad"/>
            </w:pPr>
            <w:r>
              <w:t xml:space="preserve">Локальный </w:t>
            </w:r>
          </w:p>
        </w:tc>
      </w:tr>
      <w:tr w:rsidR="006A0F05" w:rsidTr="001C37AB">
        <w:tc>
          <w:tcPr>
            <w:tcW w:w="964" w:type="pct"/>
            <w:shd w:val="clear" w:color="auto" w:fill="auto"/>
          </w:tcPr>
          <w:p w:rsidR="006A0F05" w:rsidRDefault="006A0F05">
            <w:pPr>
              <w:pStyle w:val="ad"/>
            </w:pPr>
            <w:r w:rsidRPr="006A0F05">
              <w:t>Right</w:t>
            </w:r>
          </w:p>
        </w:tc>
        <w:tc>
          <w:tcPr>
            <w:tcW w:w="1168" w:type="pct"/>
            <w:shd w:val="clear" w:color="auto" w:fill="auto"/>
          </w:tcPr>
          <w:p w:rsidR="006A0F05" w:rsidRDefault="006A0F05">
            <w:pPr>
              <w:pStyle w:val="ad"/>
              <w:rPr>
                <w:lang w:val="en-US"/>
              </w:rPr>
            </w:pPr>
            <w:r w:rsidRPr="006A0F05">
              <w:rPr>
                <w:lang w:val="en-US"/>
              </w:rPr>
              <w:t>Double</w:t>
            </w:r>
          </w:p>
        </w:tc>
        <w:tc>
          <w:tcPr>
            <w:tcW w:w="1416" w:type="pct"/>
            <w:shd w:val="clear" w:color="auto" w:fill="auto"/>
          </w:tcPr>
          <w:p w:rsidR="006A0F05" w:rsidRDefault="006A0F05">
            <w:pPr>
              <w:pStyle w:val="ad"/>
            </w:pPr>
            <w:r>
              <w:t>П</w:t>
            </w:r>
            <w:r w:rsidRPr="006A0F05">
              <w:t>равая границы области поиска</w:t>
            </w:r>
          </w:p>
        </w:tc>
        <w:tc>
          <w:tcPr>
            <w:tcW w:w="1452" w:type="pct"/>
          </w:tcPr>
          <w:p w:rsidR="006A0F05" w:rsidRDefault="006A0F05">
            <w:pPr>
              <w:pStyle w:val="ad"/>
            </w:pPr>
            <w:r>
              <w:t>Локальный</w:t>
            </w:r>
          </w:p>
        </w:tc>
      </w:tr>
      <w:tr w:rsidR="006A0F05" w:rsidTr="001C37AB">
        <w:tc>
          <w:tcPr>
            <w:tcW w:w="964" w:type="pct"/>
            <w:shd w:val="clear" w:color="auto" w:fill="auto"/>
          </w:tcPr>
          <w:p w:rsidR="006A0F05" w:rsidRDefault="006A0F05">
            <w:pPr>
              <w:pStyle w:val="ad"/>
            </w:pPr>
            <w:r w:rsidRPr="006A0F05">
              <w:t>Mid</w:t>
            </w:r>
          </w:p>
        </w:tc>
        <w:tc>
          <w:tcPr>
            <w:tcW w:w="1168" w:type="pct"/>
            <w:shd w:val="clear" w:color="auto" w:fill="auto"/>
          </w:tcPr>
          <w:p w:rsidR="006A0F05" w:rsidRDefault="006A0F05">
            <w:pPr>
              <w:pStyle w:val="ad"/>
              <w:rPr>
                <w:lang w:val="en-US"/>
              </w:rPr>
            </w:pPr>
            <w:r w:rsidRPr="006A0F05">
              <w:rPr>
                <w:lang w:val="en-US"/>
              </w:rPr>
              <w:t>Double</w:t>
            </w:r>
          </w:p>
        </w:tc>
        <w:tc>
          <w:tcPr>
            <w:tcW w:w="1416" w:type="pct"/>
            <w:shd w:val="clear" w:color="auto" w:fill="auto"/>
          </w:tcPr>
          <w:p w:rsidR="006A0F05" w:rsidRDefault="00A43AE6" w:rsidP="001C37AB">
            <w:pPr>
              <w:pStyle w:val="ad"/>
            </w:pPr>
            <w:r>
              <w:t xml:space="preserve">Середина </w:t>
            </w:r>
            <w:r w:rsidR="001C37AB">
              <w:t>границы</w:t>
            </w:r>
          </w:p>
        </w:tc>
        <w:tc>
          <w:tcPr>
            <w:tcW w:w="1452" w:type="pct"/>
          </w:tcPr>
          <w:p w:rsidR="006A0F05" w:rsidRDefault="006A0F05">
            <w:pPr>
              <w:pStyle w:val="ad"/>
            </w:pPr>
            <w:r>
              <w:t>Локальный</w:t>
            </w:r>
          </w:p>
        </w:tc>
      </w:tr>
      <w:tr w:rsidR="008B37FD" w:rsidTr="001C37AB">
        <w:tc>
          <w:tcPr>
            <w:tcW w:w="964" w:type="pct"/>
            <w:shd w:val="clear" w:color="auto" w:fill="auto"/>
          </w:tcPr>
          <w:p w:rsidR="008B37FD" w:rsidRPr="00A43AE6" w:rsidRDefault="00A43AE6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rr</w:t>
            </w:r>
          </w:p>
        </w:tc>
        <w:tc>
          <w:tcPr>
            <w:tcW w:w="1168" w:type="pct"/>
            <w:shd w:val="clear" w:color="auto" w:fill="auto"/>
          </w:tcPr>
          <w:p w:rsidR="008B37FD" w:rsidRPr="00EB40C0" w:rsidRDefault="00A43AE6" w:rsidP="00EB40C0">
            <w:pPr>
              <w:pStyle w:val="ad"/>
            </w:pPr>
            <w:r>
              <w:rPr>
                <w:lang w:val="en-US"/>
              </w:rPr>
              <w:t>Array[1..10, 1..2] of D</w:t>
            </w:r>
            <w:r w:rsidRPr="00000CF6">
              <w:rPr>
                <w:lang w:val="en-US"/>
              </w:rPr>
              <w:t>ouble</w:t>
            </w:r>
          </w:p>
        </w:tc>
        <w:tc>
          <w:tcPr>
            <w:tcW w:w="1416" w:type="pct"/>
            <w:shd w:val="clear" w:color="auto" w:fill="auto"/>
          </w:tcPr>
          <w:p w:rsidR="008B37FD" w:rsidRPr="00832DE6" w:rsidRDefault="00A43AE6">
            <w:pPr>
              <w:pStyle w:val="ad"/>
            </w:pPr>
            <w:r>
              <w:t>Массив исходных точек</w:t>
            </w:r>
          </w:p>
        </w:tc>
        <w:tc>
          <w:tcPr>
            <w:tcW w:w="1452" w:type="pct"/>
          </w:tcPr>
          <w:p w:rsidR="008B37FD" w:rsidRDefault="008B37FD">
            <w:pPr>
              <w:pStyle w:val="ad"/>
            </w:pPr>
            <w:r>
              <w:t>Формальный</w:t>
            </w:r>
          </w:p>
        </w:tc>
      </w:tr>
      <w:tr w:rsidR="008B37FD" w:rsidTr="001C37AB">
        <w:tc>
          <w:tcPr>
            <w:tcW w:w="964" w:type="pct"/>
            <w:shd w:val="clear" w:color="auto" w:fill="auto"/>
          </w:tcPr>
          <w:p w:rsidR="008B37FD" w:rsidRPr="00EB40C0" w:rsidRDefault="00A43AE6">
            <w:pPr>
              <w:pStyle w:val="ad"/>
            </w:pPr>
            <w:r w:rsidRPr="00A43AE6">
              <w:rPr>
                <w:lang w:val="en-US"/>
              </w:rPr>
              <w:t>ArrLen</w:t>
            </w:r>
          </w:p>
        </w:tc>
        <w:tc>
          <w:tcPr>
            <w:tcW w:w="1168" w:type="pct"/>
            <w:shd w:val="clear" w:color="auto" w:fill="auto"/>
          </w:tcPr>
          <w:p w:rsidR="008B37FD" w:rsidRPr="00A43AE6" w:rsidRDefault="00A43AE6">
            <w:pPr>
              <w:pStyle w:val="ad"/>
            </w:pPr>
            <w:r>
              <w:rPr>
                <w:lang w:val="en-US"/>
              </w:rPr>
              <w:t>Integer</w:t>
            </w:r>
          </w:p>
        </w:tc>
        <w:tc>
          <w:tcPr>
            <w:tcW w:w="1416" w:type="pct"/>
            <w:shd w:val="clear" w:color="auto" w:fill="auto"/>
          </w:tcPr>
          <w:p w:rsidR="008B37FD" w:rsidRPr="00D55C4B" w:rsidRDefault="00A43AE6">
            <w:pPr>
              <w:pStyle w:val="ad"/>
            </w:pPr>
            <w:r>
              <w:t>Количество точек</w:t>
            </w:r>
          </w:p>
        </w:tc>
        <w:tc>
          <w:tcPr>
            <w:tcW w:w="1452" w:type="pct"/>
          </w:tcPr>
          <w:p w:rsidR="008B37FD" w:rsidRDefault="008B37FD">
            <w:pPr>
              <w:pStyle w:val="ad"/>
            </w:pPr>
            <w:r>
              <w:t>Формальный</w:t>
            </w:r>
          </w:p>
        </w:tc>
      </w:tr>
      <w:tr w:rsidR="00A43AE6" w:rsidTr="001C37AB">
        <w:tc>
          <w:tcPr>
            <w:tcW w:w="964" w:type="pct"/>
            <w:shd w:val="clear" w:color="auto" w:fill="auto"/>
          </w:tcPr>
          <w:p w:rsidR="00A43AE6" w:rsidRPr="00A43AE6" w:rsidRDefault="00A43AE6">
            <w:pPr>
              <w:pStyle w:val="ad"/>
              <w:rPr>
                <w:lang w:val="en-US"/>
              </w:rPr>
            </w:pPr>
            <w:r w:rsidRPr="00A43AE6">
              <w:rPr>
                <w:lang w:val="en-US"/>
              </w:rPr>
              <w:t>CalcAccuracy</w:t>
            </w:r>
          </w:p>
        </w:tc>
        <w:tc>
          <w:tcPr>
            <w:tcW w:w="1168" w:type="pct"/>
            <w:shd w:val="clear" w:color="auto" w:fill="auto"/>
          </w:tcPr>
          <w:p w:rsidR="00A43AE6" w:rsidRDefault="00A43AE6">
            <w:pPr>
              <w:pStyle w:val="ad"/>
              <w:rPr>
                <w:lang w:val="en-US"/>
              </w:rPr>
            </w:pPr>
            <w:r w:rsidRPr="00A43AE6">
              <w:rPr>
                <w:lang w:val="en-US"/>
              </w:rPr>
              <w:t>double</w:t>
            </w:r>
          </w:p>
        </w:tc>
        <w:tc>
          <w:tcPr>
            <w:tcW w:w="1416" w:type="pct"/>
            <w:shd w:val="clear" w:color="auto" w:fill="auto"/>
          </w:tcPr>
          <w:p w:rsidR="00A43AE6" w:rsidRPr="00A43AE6" w:rsidRDefault="00A43AE6">
            <w:pPr>
              <w:pStyle w:val="ad"/>
              <w:rPr>
                <w:lang w:val="en-US"/>
              </w:rPr>
            </w:pPr>
            <w:r>
              <w:t>Точность расчетов</w:t>
            </w:r>
          </w:p>
        </w:tc>
        <w:tc>
          <w:tcPr>
            <w:tcW w:w="1452" w:type="pct"/>
          </w:tcPr>
          <w:p w:rsidR="00A43AE6" w:rsidRDefault="00A43AE6">
            <w:pPr>
              <w:pStyle w:val="ad"/>
            </w:pPr>
            <w:r>
              <w:t>Формальный</w:t>
            </w:r>
          </w:p>
        </w:tc>
      </w:tr>
      <w:tr w:rsidR="008B37FD" w:rsidRPr="00085EED" w:rsidTr="001C37AB">
        <w:tc>
          <w:tcPr>
            <w:tcW w:w="964" w:type="pct"/>
            <w:shd w:val="clear" w:color="auto" w:fill="auto"/>
          </w:tcPr>
          <w:p w:rsidR="008B37FD" w:rsidRPr="00EB40C0" w:rsidRDefault="001C37AB">
            <w:pPr>
              <w:pStyle w:val="ad"/>
            </w:pPr>
            <w:r w:rsidRPr="001C37AB">
              <w:rPr>
                <w:lang w:val="en-US"/>
              </w:rPr>
              <w:t>BestPoint</w:t>
            </w:r>
          </w:p>
        </w:tc>
        <w:tc>
          <w:tcPr>
            <w:tcW w:w="1168" w:type="pct"/>
            <w:shd w:val="clear" w:color="auto" w:fill="auto"/>
          </w:tcPr>
          <w:p w:rsidR="008B37FD" w:rsidRPr="009D7EC6" w:rsidRDefault="00A43AE6">
            <w:pPr>
              <w:pStyle w:val="ad"/>
              <w:rPr>
                <w:lang w:val="en-US"/>
              </w:rPr>
            </w:pPr>
            <w:r w:rsidRPr="00A43AE6">
              <w:rPr>
                <w:lang w:val="en-US"/>
              </w:rPr>
              <w:t>double</w:t>
            </w:r>
          </w:p>
        </w:tc>
        <w:tc>
          <w:tcPr>
            <w:tcW w:w="1416" w:type="pct"/>
            <w:shd w:val="clear" w:color="auto" w:fill="auto"/>
          </w:tcPr>
          <w:p w:rsidR="008B37FD" w:rsidRPr="007935B3" w:rsidRDefault="00A43AE6">
            <w:pPr>
              <w:pStyle w:val="ad"/>
            </w:pPr>
            <w:r>
              <w:t>Оптимальная точка</w:t>
            </w:r>
            <w:r w:rsidR="008B37FD">
              <w:t xml:space="preserve"> </w:t>
            </w:r>
          </w:p>
        </w:tc>
        <w:tc>
          <w:tcPr>
            <w:tcW w:w="1452" w:type="pct"/>
          </w:tcPr>
          <w:p w:rsidR="008B37FD" w:rsidRDefault="008B37FD">
            <w:pPr>
              <w:pStyle w:val="ad"/>
            </w:pPr>
            <w:r>
              <w:t>Формальный</w:t>
            </w:r>
          </w:p>
        </w:tc>
      </w:tr>
      <w:tr w:rsidR="001C37AB" w:rsidRPr="00085EED" w:rsidTr="001C37AB">
        <w:tc>
          <w:tcPr>
            <w:tcW w:w="964" w:type="pct"/>
            <w:shd w:val="clear" w:color="auto" w:fill="auto"/>
          </w:tcPr>
          <w:p w:rsidR="001C37AB" w:rsidRDefault="001C37AB" w:rsidP="001C37AB">
            <w:pPr>
              <w:pStyle w:val="ad"/>
              <w:rPr>
                <w:lang w:val="en-US"/>
              </w:rPr>
            </w:pPr>
            <w:r w:rsidRPr="001C37AB">
              <w:rPr>
                <w:lang w:val="en-US"/>
              </w:rPr>
              <w:t>BestDist</w:t>
            </w:r>
          </w:p>
        </w:tc>
        <w:tc>
          <w:tcPr>
            <w:tcW w:w="1168" w:type="pct"/>
            <w:shd w:val="clear" w:color="auto" w:fill="auto"/>
          </w:tcPr>
          <w:p w:rsidR="001C37AB" w:rsidRPr="009D7EC6" w:rsidRDefault="001C37AB" w:rsidP="001C37AB">
            <w:pPr>
              <w:pStyle w:val="ad"/>
              <w:rPr>
                <w:lang w:val="en-US"/>
              </w:rPr>
            </w:pPr>
            <w:r w:rsidRPr="00A43AE6">
              <w:rPr>
                <w:lang w:val="en-US"/>
              </w:rPr>
              <w:t>double</w:t>
            </w:r>
          </w:p>
        </w:tc>
        <w:tc>
          <w:tcPr>
            <w:tcW w:w="1416" w:type="pct"/>
            <w:shd w:val="clear" w:color="auto" w:fill="auto"/>
          </w:tcPr>
          <w:p w:rsidR="001C37AB" w:rsidRPr="001C37AB" w:rsidRDefault="001C37AB" w:rsidP="001C37AB">
            <w:pPr>
              <w:pStyle w:val="ad"/>
            </w:pPr>
            <w:r>
              <w:t>Оптимальное расстояние</w:t>
            </w:r>
          </w:p>
        </w:tc>
        <w:tc>
          <w:tcPr>
            <w:tcW w:w="1452" w:type="pct"/>
          </w:tcPr>
          <w:p w:rsidR="001C37AB" w:rsidRDefault="001C37AB" w:rsidP="001C37AB">
            <w:pPr>
              <w:pStyle w:val="ad"/>
            </w:pPr>
            <w:r>
              <w:t>Формальный</w:t>
            </w:r>
          </w:p>
        </w:tc>
      </w:tr>
    </w:tbl>
    <w:p w:rsidR="008B37FD" w:rsidRDefault="008B37FD" w:rsidP="008B37FD">
      <w:pPr>
        <w:pStyle w:val="ae"/>
      </w:pPr>
    </w:p>
    <w:p w:rsidR="00A43AE6" w:rsidRPr="00A43AE6" w:rsidRDefault="008B37FD" w:rsidP="00A43AE6">
      <w:pPr>
        <w:ind w:firstLine="0"/>
      </w:pPr>
      <w:r>
        <w:t xml:space="preserve">Таблица </w:t>
      </w:r>
      <w:r w:rsidR="007953C7">
        <w:fldChar w:fldCharType="begin"/>
      </w:r>
      <w:r w:rsidR="007953C7">
        <w:instrText xml:space="preserve"> SEQ Таблица \* ARABIC </w:instrText>
      </w:r>
      <w:r w:rsidR="007953C7">
        <w:fldChar w:fldCharType="separate"/>
      </w:r>
      <w:r>
        <w:rPr>
          <w:noProof/>
        </w:rPr>
        <w:t>4</w:t>
      </w:r>
      <w:r w:rsidR="007953C7">
        <w:rPr>
          <w:noProof/>
        </w:rPr>
        <w:fldChar w:fldCharType="end"/>
      </w:r>
      <w:r>
        <w:t xml:space="preserve"> – Структура данных алгоритма </w:t>
      </w:r>
      <w:r w:rsidR="00A43AE6" w:rsidRPr="00C3757A">
        <w:rPr>
          <w:lang w:val="en-US"/>
        </w:rPr>
        <w:t>FindMinMax</w:t>
      </w:r>
      <w:r w:rsidR="00A43AE6" w:rsidRPr="00A43AE6">
        <w:t xml:space="preserve"> </w:t>
      </w:r>
    </w:p>
    <w:p w:rsidR="008B37FD" w:rsidRPr="00A43AE6" w:rsidRDefault="00A43AE6" w:rsidP="00A43AE6">
      <w:pPr>
        <w:ind w:firstLine="0"/>
      </w:pPr>
      <w:r w:rsidRPr="00A43AE6">
        <w:t>(</w:t>
      </w:r>
      <w:r w:rsidRPr="00C3757A">
        <w:rPr>
          <w:lang w:val="en-US"/>
        </w:rPr>
        <w:t>Arr</w:t>
      </w:r>
      <w:r w:rsidRPr="00A43AE6">
        <w:t xml:space="preserve">, </w:t>
      </w:r>
      <w:r w:rsidRPr="00C3757A">
        <w:rPr>
          <w:lang w:val="en-US"/>
        </w:rPr>
        <w:t>ArrLen</w:t>
      </w:r>
      <w:r w:rsidRPr="00A43AE6">
        <w:t xml:space="preserve">, </w:t>
      </w:r>
      <w:r w:rsidRPr="00C3757A">
        <w:rPr>
          <w:lang w:val="en-US"/>
        </w:rPr>
        <w:t>min</w:t>
      </w:r>
      <w:r w:rsidRPr="00A43AE6">
        <w:t xml:space="preserve">, </w:t>
      </w:r>
      <w:r w:rsidRPr="00C3757A">
        <w:rPr>
          <w:lang w:val="en-US"/>
        </w:rPr>
        <w:t>max</w:t>
      </w:r>
      <w:r w:rsidRPr="00A43AE6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53"/>
        <w:gridCol w:w="2196"/>
        <w:gridCol w:w="2805"/>
        <w:gridCol w:w="6"/>
        <w:gridCol w:w="2684"/>
      </w:tblGrid>
      <w:tr w:rsidR="008B37FD" w:rsidRPr="00832DE6" w:rsidTr="00A43AE6">
        <w:tc>
          <w:tcPr>
            <w:tcW w:w="885" w:type="pct"/>
            <w:tcBorders>
              <w:bottom w:val="single" w:sz="4" w:space="0" w:color="auto"/>
            </w:tcBorders>
            <w:shd w:val="clear" w:color="auto" w:fill="auto"/>
          </w:tcPr>
          <w:p w:rsidR="008B37FD" w:rsidRPr="00832DE6" w:rsidRDefault="008B37FD">
            <w:pPr>
              <w:pStyle w:val="ad"/>
            </w:pPr>
            <w:r w:rsidRPr="00832DE6">
              <w:t xml:space="preserve">Элементы данных </w:t>
            </w:r>
          </w:p>
        </w:tc>
        <w:tc>
          <w:tcPr>
            <w:tcW w:w="1175" w:type="pct"/>
            <w:tcBorders>
              <w:bottom w:val="single" w:sz="4" w:space="0" w:color="auto"/>
            </w:tcBorders>
            <w:shd w:val="clear" w:color="auto" w:fill="auto"/>
          </w:tcPr>
          <w:p w:rsidR="008B37FD" w:rsidRPr="00832DE6" w:rsidRDefault="008B37FD">
            <w:pPr>
              <w:pStyle w:val="ad"/>
            </w:pPr>
            <w:r w:rsidRPr="00832DE6">
              <w:t>Рекомендуемый тип</w:t>
            </w:r>
          </w:p>
        </w:tc>
        <w:tc>
          <w:tcPr>
            <w:tcW w:w="1504" w:type="pct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8B37FD" w:rsidRPr="00832DE6" w:rsidRDefault="008B37FD">
            <w:pPr>
              <w:pStyle w:val="ad"/>
            </w:pPr>
            <w:r w:rsidRPr="00832DE6">
              <w:t xml:space="preserve">Назначение </w:t>
            </w:r>
          </w:p>
        </w:tc>
        <w:tc>
          <w:tcPr>
            <w:tcW w:w="1436" w:type="pct"/>
            <w:tcBorders>
              <w:bottom w:val="single" w:sz="4" w:space="0" w:color="auto"/>
            </w:tcBorders>
          </w:tcPr>
          <w:p w:rsidR="008B37FD" w:rsidRPr="00832DE6" w:rsidRDefault="008B37FD">
            <w:pPr>
              <w:pStyle w:val="ad"/>
            </w:pPr>
            <w:r w:rsidRPr="00832DE6">
              <w:t>Тип параметра</w:t>
            </w:r>
          </w:p>
        </w:tc>
      </w:tr>
      <w:tr w:rsidR="008B37FD" w:rsidRPr="00832DE6" w:rsidTr="001C37AB">
        <w:trPr>
          <w:trHeight w:val="549"/>
        </w:trPr>
        <w:tc>
          <w:tcPr>
            <w:tcW w:w="885" w:type="pct"/>
            <w:tcBorders>
              <w:bottom w:val="nil"/>
            </w:tcBorders>
            <w:shd w:val="clear" w:color="auto" w:fill="auto"/>
          </w:tcPr>
          <w:p w:rsidR="008B37FD" w:rsidRPr="00832DE6" w:rsidRDefault="00A43AE6">
            <w:pPr>
              <w:pStyle w:val="ad"/>
              <w:rPr>
                <w:lang w:val="en-US"/>
              </w:rPr>
            </w:pPr>
            <w:r>
              <w:t>i</w:t>
            </w:r>
          </w:p>
        </w:tc>
        <w:tc>
          <w:tcPr>
            <w:tcW w:w="1175" w:type="pct"/>
            <w:tcBorders>
              <w:bottom w:val="nil"/>
            </w:tcBorders>
            <w:shd w:val="clear" w:color="auto" w:fill="auto"/>
          </w:tcPr>
          <w:p w:rsidR="008B37FD" w:rsidRPr="00832DE6" w:rsidRDefault="008B37FD">
            <w:pPr>
              <w:pStyle w:val="ad"/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504" w:type="pct"/>
            <w:gridSpan w:val="2"/>
            <w:tcBorders>
              <w:bottom w:val="nil"/>
            </w:tcBorders>
            <w:shd w:val="clear" w:color="auto" w:fill="auto"/>
          </w:tcPr>
          <w:p w:rsidR="008B37FD" w:rsidRPr="001C37AB" w:rsidRDefault="008B37FD">
            <w:pPr>
              <w:pStyle w:val="ad"/>
            </w:pPr>
            <w:r>
              <w:t>С</w:t>
            </w:r>
            <w:r w:rsidRPr="00832DE6">
              <w:t>четчик цикл</w:t>
            </w:r>
            <w:r w:rsidR="00A43AE6">
              <w:t>а</w:t>
            </w:r>
          </w:p>
        </w:tc>
        <w:tc>
          <w:tcPr>
            <w:tcW w:w="1436" w:type="pct"/>
            <w:tcBorders>
              <w:bottom w:val="nil"/>
            </w:tcBorders>
          </w:tcPr>
          <w:p w:rsidR="008B37FD" w:rsidRPr="00832DE6" w:rsidRDefault="008B37FD">
            <w:pPr>
              <w:pStyle w:val="ad"/>
            </w:pPr>
            <w:r w:rsidRPr="00832DE6">
              <w:t>Локальны</w:t>
            </w:r>
            <w:r>
              <w:t>й</w:t>
            </w:r>
          </w:p>
        </w:tc>
      </w:tr>
      <w:tr w:rsidR="00A43AE6" w:rsidRPr="00832DE6" w:rsidTr="00A43AE6">
        <w:tc>
          <w:tcPr>
            <w:tcW w:w="885" w:type="pct"/>
            <w:tcBorders>
              <w:bottom w:val="single" w:sz="4" w:space="0" w:color="auto"/>
            </w:tcBorders>
            <w:shd w:val="clear" w:color="auto" w:fill="auto"/>
          </w:tcPr>
          <w:p w:rsidR="00A43AE6" w:rsidRPr="00A43AE6" w:rsidRDefault="00A43AE6" w:rsidP="00A43AE6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rr</w:t>
            </w:r>
          </w:p>
        </w:tc>
        <w:tc>
          <w:tcPr>
            <w:tcW w:w="1175" w:type="pct"/>
            <w:tcBorders>
              <w:bottom w:val="single" w:sz="4" w:space="0" w:color="auto"/>
            </w:tcBorders>
            <w:shd w:val="clear" w:color="auto" w:fill="auto"/>
          </w:tcPr>
          <w:p w:rsidR="00A43AE6" w:rsidRPr="00EB40C0" w:rsidRDefault="00A43AE6" w:rsidP="00A43AE6">
            <w:pPr>
              <w:pStyle w:val="ad"/>
            </w:pPr>
            <w:r>
              <w:rPr>
                <w:lang w:val="en-US"/>
              </w:rPr>
              <w:t>Array[1..10, 1..2] of D</w:t>
            </w:r>
            <w:r w:rsidRPr="00000CF6">
              <w:rPr>
                <w:lang w:val="en-US"/>
              </w:rPr>
              <w:t>ouble</w:t>
            </w:r>
          </w:p>
        </w:tc>
        <w:tc>
          <w:tcPr>
            <w:tcW w:w="1501" w:type="pct"/>
            <w:tcBorders>
              <w:bottom w:val="single" w:sz="4" w:space="0" w:color="auto"/>
            </w:tcBorders>
            <w:shd w:val="clear" w:color="auto" w:fill="auto"/>
          </w:tcPr>
          <w:p w:rsidR="00A43AE6" w:rsidRPr="00832DE6" w:rsidRDefault="00A43AE6" w:rsidP="00A43AE6">
            <w:pPr>
              <w:pStyle w:val="ad"/>
            </w:pPr>
            <w:r>
              <w:t>Массив исходных точек</w:t>
            </w:r>
          </w:p>
        </w:tc>
        <w:tc>
          <w:tcPr>
            <w:tcW w:w="1439" w:type="pct"/>
            <w:gridSpan w:val="2"/>
            <w:tcBorders>
              <w:bottom w:val="single" w:sz="4" w:space="0" w:color="auto"/>
            </w:tcBorders>
          </w:tcPr>
          <w:p w:rsidR="00A43AE6" w:rsidRDefault="00A43AE6" w:rsidP="00A43AE6">
            <w:pPr>
              <w:pStyle w:val="ad"/>
            </w:pPr>
            <w:r>
              <w:t>Формальный</w:t>
            </w:r>
          </w:p>
        </w:tc>
      </w:tr>
      <w:tr w:rsidR="00A43AE6" w:rsidRPr="00832DE6" w:rsidTr="00A43AE6">
        <w:tc>
          <w:tcPr>
            <w:tcW w:w="885" w:type="pct"/>
            <w:tcBorders>
              <w:bottom w:val="nil"/>
            </w:tcBorders>
            <w:shd w:val="clear" w:color="auto" w:fill="auto"/>
          </w:tcPr>
          <w:p w:rsidR="00A43AE6" w:rsidRPr="00EB40C0" w:rsidRDefault="00A43AE6" w:rsidP="00A43AE6">
            <w:pPr>
              <w:pStyle w:val="ad"/>
            </w:pPr>
            <w:r w:rsidRPr="00A43AE6">
              <w:rPr>
                <w:lang w:val="en-US"/>
              </w:rPr>
              <w:t>ArrLen</w:t>
            </w:r>
          </w:p>
        </w:tc>
        <w:tc>
          <w:tcPr>
            <w:tcW w:w="1175" w:type="pct"/>
            <w:tcBorders>
              <w:bottom w:val="nil"/>
            </w:tcBorders>
            <w:shd w:val="clear" w:color="auto" w:fill="auto"/>
          </w:tcPr>
          <w:p w:rsidR="00A43AE6" w:rsidRPr="00A43AE6" w:rsidRDefault="00A43AE6" w:rsidP="00A43AE6">
            <w:pPr>
              <w:pStyle w:val="ad"/>
            </w:pPr>
            <w:r>
              <w:rPr>
                <w:lang w:val="en-US"/>
              </w:rPr>
              <w:t>Integer</w:t>
            </w:r>
          </w:p>
        </w:tc>
        <w:tc>
          <w:tcPr>
            <w:tcW w:w="1501" w:type="pct"/>
            <w:tcBorders>
              <w:bottom w:val="nil"/>
            </w:tcBorders>
            <w:shd w:val="clear" w:color="auto" w:fill="auto"/>
          </w:tcPr>
          <w:p w:rsidR="00A43AE6" w:rsidRPr="00D55C4B" w:rsidRDefault="00A43AE6" w:rsidP="00A43AE6">
            <w:pPr>
              <w:pStyle w:val="ad"/>
            </w:pPr>
            <w:r>
              <w:t>Количество точек</w:t>
            </w:r>
          </w:p>
        </w:tc>
        <w:tc>
          <w:tcPr>
            <w:tcW w:w="1439" w:type="pct"/>
            <w:gridSpan w:val="2"/>
            <w:tcBorders>
              <w:bottom w:val="nil"/>
            </w:tcBorders>
            <w:shd w:val="clear" w:color="auto" w:fill="auto"/>
          </w:tcPr>
          <w:p w:rsidR="00A43AE6" w:rsidRDefault="00A43AE6" w:rsidP="00A43AE6">
            <w:pPr>
              <w:pStyle w:val="ad"/>
            </w:pPr>
            <w:r>
              <w:t>Формальный</w:t>
            </w:r>
          </w:p>
        </w:tc>
      </w:tr>
    </w:tbl>
    <w:p w:rsidR="008B37FD" w:rsidRDefault="00A43AE6" w:rsidP="00A43AE6">
      <w:pPr>
        <w:pStyle w:val="ae"/>
      </w:pPr>
      <w:r w:rsidRPr="00714229">
        <w:lastRenderedPageBreak/>
        <w:t xml:space="preserve">Продолжение Таблицы </w:t>
      </w:r>
      <w:r>
        <w:t>4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54"/>
        <w:gridCol w:w="2196"/>
        <w:gridCol w:w="2805"/>
        <w:gridCol w:w="2689"/>
      </w:tblGrid>
      <w:tr w:rsidR="00A43AE6" w:rsidRPr="00832DE6" w:rsidTr="00D75852">
        <w:tc>
          <w:tcPr>
            <w:tcW w:w="885" w:type="pct"/>
            <w:tcBorders>
              <w:top w:val="single" w:sz="4" w:space="0" w:color="auto"/>
            </w:tcBorders>
            <w:shd w:val="clear" w:color="auto" w:fill="auto"/>
          </w:tcPr>
          <w:p w:rsidR="00A43AE6" w:rsidRPr="00A43AE6" w:rsidRDefault="00A43AE6" w:rsidP="00D7585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min</w:t>
            </w:r>
          </w:p>
        </w:tc>
        <w:tc>
          <w:tcPr>
            <w:tcW w:w="1175" w:type="pct"/>
            <w:tcBorders>
              <w:top w:val="single" w:sz="4" w:space="0" w:color="auto"/>
            </w:tcBorders>
            <w:shd w:val="clear" w:color="auto" w:fill="auto"/>
          </w:tcPr>
          <w:p w:rsidR="00A43AE6" w:rsidRPr="00832DE6" w:rsidRDefault="00A43AE6" w:rsidP="00D7585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000CF6">
              <w:rPr>
                <w:lang w:val="en-US"/>
              </w:rPr>
              <w:t>ouble</w:t>
            </w:r>
          </w:p>
        </w:tc>
        <w:tc>
          <w:tcPr>
            <w:tcW w:w="1501" w:type="pct"/>
            <w:tcBorders>
              <w:top w:val="single" w:sz="4" w:space="0" w:color="auto"/>
            </w:tcBorders>
            <w:shd w:val="clear" w:color="auto" w:fill="auto"/>
          </w:tcPr>
          <w:p w:rsidR="00A43AE6" w:rsidRPr="00832DE6" w:rsidRDefault="00A43AE6" w:rsidP="00D75852">
            <w:pPr>
              <w:pStyle w:val="ad"/>
            </w:pPr>
            <w:r>
              <w:t xml:space="preserve">Минимальное </w:t>
            </w:r>
            <w:r w:rsidRPr="00C3757A">
              <w:t>значение координаты x в массиве точек</w:t>
            </w:r>
          </w:p>
        </w:tc>
        <w:tc>
          <w:tcPr>
            <w:tcW w:w="1439" w:type="pct"/>
            <w:tcBorders>
              <w:top w:val="single" w:sz="4" w:space="0" w:color="auto"/>
            </w:tcBorders>
          </w:tcPr>
          <w:p w:rsidR="00A43AE6" w:rsidRPr="00832DE6" w:rsidRDefault="00A43AE6" w:rsidP="00D75852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  <w:tr w:rsidR="00A43AE6" w:rsidRPr="00832DE6" w:rsidTr="00D75852">
        <w:tc>
          <w:tcPr>
            <w:tcW w:w="885" w:type="pct"/>
            <w:tcBorders>
              <w:bottom w:val="single" w:sz="4" w:space="0" w:color="auto"/>
            </w:tcBorders>
            <w:shd w:val="clear" w:color="auto" w:fill="auto"/>
          </w:tcPr>
          <w:p w:rsidR="00A43AE6" w:rsidRDefault="00A43AE6" w:rsidP="00D7585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max</w:t>
            </w:r>
          </w:p>
        </w:tc>
        <w:tc>
          <w:tcPr>
            <w:tcW w:w="1175" w:type="pct"/>
            <w:tcBorders>
              <w:bottom w:val="single" w:sz="4" w:space="0" w:color="auto"/>
            </w:tcBorders>
            <w:shd w:val="clear" w:color="auto" w:fill="auto"/>
          </w:tcPr>
          <w:p w:rsidR="00A43AE6" w:rsidRDefault="00A43AE6" w:rsidP="00D7585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000CF6">
              <w:rPr>
                <w:lang w:val="en-US"/>
              </w:rPr>
              <w:t>ouble</w:t>
            </w:r>
          </w:p>
        </w:tc>
        <w:tc>
          <w:tcPr>
            <w:tcW w:w="1501" w:type="pct"/>
            <w:tcBorders>
              <w:bottom w:val="single" w:sz="4" w:space="0" w:color="auto"/>
            </w:tcBorders>
            <w:shd w:val="clear" w:color="auto" w:fill="auto"/>
          </w:tcPr>
          <w:p w:rsidR="00A43AE6" w:rsidRDefault="00A43AE6" w:rsidP="00D75852">
            <w:pPr>
              <w:pStyle w:val="ad"/>
            </w:pPr>
            <w:r>
              <w:t>М</w:t>
            </w:r>
            <w:r w:rsidRPr="00C3757A">
              <w:t>аксимальное значение координаты x в массиве точек</w:t>
            </w:r>
          </w:p>
        </w:tc>
        <w:tc>
          <w:tcPr>
            <w:tcW w:w="1439" w:type="pct"/>
            <w:tcBorders>
              <w:bottom w:val="single" w:sz="4" w:space="0" w:color="auto"/>
            </w:tcBorders>
          </w:tcPr>
          <w:p w:rsidR="00A43AE6" w:rsidRPr="00832DE6" w:rsidRDefault="00A43AE6" w:rsidP="00D75852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</w:tbl>
    <w:p w:rsidR="00A43AE6" w:rsidRPr="0031219F" w:rsidRDefault="00A43AE6" w:rsidP="008B37FD">
      <w:pPr>
        <w:pStyle w:val="ad"/>
      </w:pPr>
    </w:p>
    <w:p w:rsidR="00A43AE6" w:rsidRPr="00A43AE6" w:rsidRDefault="008B37FD" w:rsidP="00A43AE6">
      <w:pPr>
        <w:ind w:firstLine="0"/>
      </w:pPr>
      <w:r>
        <w:t xml:space="preserve">Таблица </w:t>
      </w:r>
      <w:r w:rsidR="007953C7">
        <w:fldChar w:fldCharType="begin"/>
      </w:r>
      <w:r w:rsidR="007953C7">
        <w:instrText xml:space="preserve"> SEQ Таблица \* ARABIC </w:instrText>
      </w:r>
      <w:r w:rsidR="007953C7">
        <w:fldChar w:fldCharType="separate"/>
      </w:r>
      <w:r>
        <w:rPr>
          <w:noProof/>
        </w:rPr>
        <w:t>5</w:t>
      </w:r>
      <w:r w:rsidR="007953C7">
        <w:rPr>
          <w:noProof/>
        </w:rPr>
        <w:fldChar w:fldCharType="end"/>
      </w:r>
      <w:r>
        <w:t xml:space="preserve"> – </w:t>
      </w:r>
      <w:r w:rsidRPr="00214516">
        <w:t xml:space="preserve">Структура данных алгоритма </w:t>
      </w:r>
      <w:r w:rsidR="00A43AE6" w:rsidRPr="00C3757A">
        <w:rPr>
          <w:lang w:val="en-US"/>
        </w:rPr>
        <w:t>FindMaxSqrtDistance</w:t>
      </w:r>
    </w:p>
    <w:p w:rsidR="008B37FD" w:rsidRPr="00A43AE6" w:rsidRDefault="00A43AE6" w:rsidP="00A43AE6">
      <w:pPr>
        <w:ind w:firstLine="0"/>
      </w:pPr>
      <w:r>
        <w:t>(</w:t>
      </w:r>
      <w:r w:rsidRPr="00C3757A">
        <w:t>Coordx</w:t>
      </w:r>
      <w:r>
        <w:t xml:space="preserve">, </w:t>
      </w:r>
      <w:r w:rsidRPr="00C3757A">
        <w:rPr>
          <w:lang w:val="en-US"/>
        </w:rPr>
        <w:t>Arr</w:t>
      </w:r>
      <w:r>
        <w:t xml:space="preserve">, </w:t>
      </w:r>
      <w:r w:rsidRPr="00C3757A">
        <w:rPr>
          <w:lang w:val="en-US"/>
        </w:rPr>
        <w:t>ArrLen</w:t>
      </w:r>
      <w:r>
        <w:t xml:space="preserve">, </w:t>
      </w:r>
      <w:r>
        <w:rPr>
          <w:lang w:val="en-US"/>
        </w:rPr>
        <w:t>Result</w:t>
      </w:r>
      <w: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3"/>
        <w:gridCol w:w="2207"/>
        <w:gridCol w:w="2600"/>
        <w:gridCol w:w="2734"/>
      </w:tblGrid>
      <w:tr w:rsidR="008B37FD" w:rsidTr="00A43AE6">
        <w:tc>
          <w:tcPr>
            <w:tcW w:w="965" w:type="pct"/>
            <w:shd w:val="clear" w:color="auto" w:fill="auto"/>
          </w:tcPr>
          <w:p w:rsidR="008B37FD" w:rsidRPr="00832DE6" w:rsidRDefault="008B37FD">
            <w:pPr>
              <w:pStyle w:val="ad"/>
            </w:pPr>
            <w:r w:rsidRPr="00832DE6">
              <w:t xml:space="preserve">Элементы данных </w:t>
            </w:r>
          </w:p>
        </w:tc>
        <w:tc>
          <w:tcPr>
            <w:tcW w:w="1181" w:type="pct"/>
            <w:shd w:val="clear" w:color="auto" w:fill="auto"/>
          </w:tcPr>
          <w:p w:rsidR="008B37FD" w:rsidRPr="00832DE6" w:rsidRDefault="008B37FD">
            <w:pPr>
              <w:pStyle w:val="ad"/>
            </w:pPr>
            <w:r w:rsidRPr="00832DE6">
              <w:t>Рекомендуемый тип</w:t>
            </w:r>
          </w:p>
        </w:tc>
        <w:tc>
          <w:tcPr>
            <w:tcW w:w="1391" w:type="pct"/>
            <w:shd w:val="clear" w:color="auto" w:fill="auto"/>
          </w:tcPr>
          <w:p w:rsidR="008B37FD" w:rsidRPr="00832DE6" w:rsidRDefault="008B37FD">
            <w:pPr>
              <w:pStyle w:val="ad"/>
            </w:pPr>
            <w:r w:rsidRPr="00832DE6">
              <w:t xml:space="preserve">Назначение </w:t>
            </w:r>
          </w:p>
        </w:tc>
        <w:tc>
          <w:tcPr>
            <w:tcW w:w="1463" w:type="pct"/>
          </w:tcPr>
          <w:p w:rsidR="008B37FD" w:rsidRPr="00832DE6" w:rsidRDefault="008B37FD">
            <w:pPr>
              <w:pStyle w:val="ad"/>
            </w:pPr>
            <w:r w:rsidRPr="00832DE6">
              <w:t>Тип параметра</w:t>
            </w:r>
          </w:p>
        </w:tc>
      </w:tr>
      <w:tr w:rsidR="008B37FD" w:rsidTr="00A43AE6">
        <w:tc>
          <w:tcPr>
            <w:tcW w:w="965" w:type="pct"/>
            <w:tcBorders>
              <w:bottom w:val="single" w:sz="4" w:space="0" w:color="auto"/>
            </w:tcBorders>
            <w:shd w:val="clear" w:color="auto" w:fill="auto"/>
          </w:tcPr>
          <w:p w:rsidR="008B37FD" w:rsidRPr="00EB40C0" w:rsidRDefault="00A43AE6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1181" w:type="pct"/>
            <w:tcBorders>
              <w:bottom w:val="single" w:sz="4" w:space="0" w:color="auto"/>
            </w:tcBorders>
            <w:shd w:val="clear" w:color="auto" w:fill="auto"/>
          </w:tcPr>
          <w:p w:rsidR="008B37FD" w:rsidRPr="00832DE6" w:rsidRDefault="008B37FD">
            <w:pPr>
              <w:pStyle w:val="ad"/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391" w:type="pct"/>
            <w:tcBorders>
              <w:bottom w:val="single" w:sz="4" w:space="0" w:color="auto"/>
            </w:tcBorders>
            <w:shd w:val="clear" w:color="auto" w:fill="auto"/>
          </w:tcPr>
          <w:p w:rsidR="008B37FD" w:rsidRPr="00832DE6" w:rsidRDefault="008B37FD">
            <w:pPr>
              <w:pStyle w:val="ad"/>
              <w:rPr>
                <w:lang w:val="en-US"/>
              </w:rPr>
            </w:pPr>
            <w:r>
              <w:t>С</w:t>
            </w:r>
            <w:r w:rsidRPr="00832DE6">
              <w:t>четчик циклов</w:t>
            </w:r>
          </w:p>
          <w:p w:rsidR="008B37FD" w:rsidRPr="00832DE6" w:rsidRDefault="008B37FD">
            <w:pPr>
              <w:pStyle w:val="ad"/>
            </w:pPr>
          </w:p>
        </w:tc>
        <w:tc>
          <w:tcPr>
            <w:tcW w:w="1463" w:type="pct"/>
            <w:tcBorders>
              <w:bottom w:val="single" w:sz="4" w:space="0" w:color="auto"/>
            </w:tcBorders>
          </w:tcPr>
          <w:p w:rsidR="008B37FD" w:rsidRPr="00750AF2" w:rsidRDefault="008B37FD">
            <w:pPr>
              <w:pStyle w:val="ad"/>
              <w:rPr>
                <w:lang w:val="en-US"/>
              </w:rPr>
            </w:pPr>
            <w:r w:rsidRPr="00832DE6">
              <w:t>Локальны</w:t>
            </w:r>
            <w:r>
              <w:t>й</w:t>
            </w:r>
          </w:p>
        </w:tc>
      </w:tr>
      <w:tr w:rsidR="00A43AE6" w:rsidTr="00A43AE6">
        <w:tc>
          <w:tcPr>
            <w:tcW w:w="965" w:type="pct"/>
            <w:tcBorders>
              <w:bottom w:val="single" w:sz="4" w:space="0" w:color="auto"/>
            </w:tcBorders>
            <w:shd w:val="clear" w:color="auto" w:fill="auto"/>
          </w:tcPr>
          <w:p w:rsidR="00A43AE6" w:rsidRDefault="00A43AE6">
            <w:pPr>
              <w:pStyle w:val="ad"/>
              <w:rPr>
                <w:lang w:val="en-US"/>
              </w:rPr>
            </w:pPr>
            <w:r w:rsidRPr="00A43AE6">
              <w:rPr>
                <w:lang w:val="en-US"/>
              </w:rPr>
              <w:t>sqrtDist</w:t>
            </w:r>
          </w:p>
        </w:tc>
        <w:tc>
          <w:tcPr>
            <w:tcW w:w="1181" w:type="pct"/>
            <w:tcBorders>
              <w:bottom w:val="single" w:sz="4" w:space="0" w:color="auto"/>
            </w:tcBorders>
            <w:shd w:val="clear" w:color="auto" w:fill="auto"/>
          </w:tcPr>
          <w:p w:rsidR="00A43AE6" w:rsidRPr="00832DE6" w:rsidRDefault="00A43AE6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000CF6">
              <w:rPr>
                <w:lang w:val="en-US"/>
              </w:rPr>
              <w:t>ouble</w:t>
            </w:r>
          </w:p>
        </w:tc>
        <w:tc>
          <w:tcPr>
            <w:tcW w:w="1391" w:type="pct"/>
            <w:tcBorders>
              <w:bottom w:val="single" w:sz="4" w:space="0" w:color="auto"/>
            </w:tcBorders>
            <w:shd w:val="clear" w:color="auto" w:fill="auto"/>
          </w:tcPr>
          <w:p w:rsidR="00A43AE6" w:rsidRPr="00A43AE6" w:rsidRDefault="00A43AE6">
            <w:pPr>
              <w:pStyle w:val="ad"/>
            </w:pPr>
            <w:r>
              <w:t>Текущий квадрат расстояния</w:t>
            </w:r>
          </w:p>
        </w:tc>
        <w:tc>
          <w:tcPr>
            <w:tcW w:w="1463" w:type="pct"/>
            <w:tcBorders>
              <w:bottom w:val="single" w:sz="4" w:space="0" w:color="auto"/>
            </w:tcBorders>
          </w:tcPr>
          <w:p w:rsidR="00A43AE6" w:rsidRPr="00832DE6" w:rsidRDefault="00A43AE6">
            <w:pPr>
              <w:pStyle w:val="ad"/>
            </w:pPr>
            <w:r w:rsidRPr="00832DE6">
              <w:t>Локальны</w:t>
            </w:r>
            <w:r>
              <w:t>й</w:t>
            </w:r>
          </w:p>
        </w:tc>
      </w:tr>
      <w:tr w:rsidR="008B37FD" w:rsidTr="00A43AE6">
        <w:tc>
          <w:tcPr>
            <w:tcW w:w="965" w:type="pct"/>
            <w:shd w:val="clear" w:color="auto" w:fill="auto"/>
          </w:tcPr>
          <w:p w:rsidR="005E22DC" w:rsidRPr="00A43AE6" w:rsidRDefault="00A43AE6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CoordX</w:t>
            </w:r>
          </w:p>
        </w:tc>
        <w:tc>
          <w:tcPr>
            <w:tcW w:w="1181" w:type="pct"/>
            <w:shd w:val="clear" w:color="auto" w:fill="auto"/>
          </w:tcPr>
          <w:p w:rsidR="008B37FD" w:rsidRPr="00A43AE6" w:rsidRDefault="00A43AE6">
            <w:pPr>
              <w:pStyle w:val="ad"/>
            </w:pPr>
            <w:r>
              <w:rPr>
                <w:lang w:val="en-US"/>
              </w:rPr>
              <w:t>D</w:t>
            </w:r>
            <w:r w:rsidRPr="00000CF6">
              <w:rPr>
                <w:lang w:val="en-US"/>
              </w:rPr>
              <w:t>ouble</w:t>
            </w:r>
          </w:p>
        </w:tc>
        <w:tc>
          <w:tcPr>
            <w:tcW w:w="1391" w:type="pct"/>
            <w:shd w:val="clear" w:color="auto" w:fill="auto"/>
          </w:tcPr>
          <w:p w:rsidR="008B37FD" w:rsidRPr="00832DE6" w:rsidRDefault="00A43AE6" w:rsidP="005E22DC">
            <w:pPr>
              <w:pStyle w:val="ad"/>
              <w:rPr>
                <w:lang w:val="en-US"/>
              </w:rPr>
            </w:pPr>
            <w:r>
              <w:t>Точка на оси Ох</w:t>
            </w:r>
          </w:p>
        </w:tc>
        <w:tc>
          <w:tcPr>
            <w:tcW w:w="1463" w:type="pct"/>
          </w:tcPr>
          <w:p w:rsidR="008B37FD" w:rsidRPr="00832DE6" w:rsidRDefault="008B37FD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  <w:tr w:rsidR="00A43AE6" w:rsidTr="00A43AE6">
        <w:tc>
          <w:tcPr>
            <w:tcW w:w="965" w:type="pct"/>
            <w:shd w:val="clear" w:color="auto" w:fill="auto"/>
          </w:tcPr>
          <w:p w:rsidR="00A43AE6" w:rsidRPr="00A43AE6" w:rsidRDefault="00A43AE6" w:rsidP="00A43AE6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rr</w:t>
            </w:r>
          </w:p>
        </w:tc>
        <w:tc>
          <w:tcPr>
            <w:tcW w:w="1181" w:type="pct"/>
            <w:shd w:val="clear" w:color="auto" w:fill="auto"/>
          </w:tcPr>
          <w:p w:rsidR="00A43AE6" w:rsidRPr="00EB40C0" w:rsidRDefault="00A43AE6" w:rsidP="00A43AE6">
            <w:pPr>
              <w:pStyle w:val="ad"/>
            </w:pPr>
            <w:r>
              <w:rPr>
                <w:lang w:val="en-US"/>
              </w:rPr>
              <w:t>Array[1..10, 1..2] of D</w:t>
            </w:r>
            <w:r w:rsidRPr="00000CF6">
              <w:rPr>
                <w:lang w:val="en-US"/>
              </w:rPr>
              <w:t>ouble</w:t>
            </w:r>
          </w:p>
        </w:tc>
        <w:tc>
          <w:tcPr>
            <w:tcW w:w="1391" w:type="pct"/>
            <w:shd w:val="clear" w:color="auto" w:fill="auto"/>
          </w:tcPr>
          <w:p w:rsidR="00A43AE6" w:rsidRPr="00832DE6" w:rsidRDefault="00A43AE6" w:rsidP="00A43AE6">
            <w:pPr>
              <w:pStyle w:val="ad"/>
            </w:pPr>
            <w:r>
              <w:t>Массив исходных точек</w:t>
            </w:r>
          </w:p>
        </w:tc>
        <w:tc>
          <w:tcPr>
            <w:tcW w:w="1463" w:type="pct"/>
          </w:tcPr>
          <w:p w:rsidR="00A43AE6" w:rsidRDefault="00A43AE6" w:rsidP="00A43AE6">
            <w:pPr>
              <w:pStyle w:val="ad"/>
            </w:pPr>
            <w:r>
              <w:t>Формальный</w:t>
            </w:r>
          </w:p>
        </w:tc>
      </w:tr>
      <w:tr w:rsidR="00A43AE6" w:rsidTr="00A43AE6">
        <w:tc>
          <w:tcPr>
            <w:tcW w:w="965" w:type="pct"/>
            <w:shd w:val="clear" w:color="auto" w:fill="auto"/>
          </w:tcPr>
          <w:p w:rsidR="00A43AE6" w:rsidRPr="00EB40C0" w:rsidRDefault="00A43AE6" w:rsidP="00A43AE6">
            <w:pPr>
              <w:pStyle w:val="ad"/>
            </w:pPr>
            <w:r w:rsidRPr="00A43AE6">
              <w:rPr>
                <w:lang w:val="en-US"/>
              </w:rPr>
              <w:t>ArrLen</w:t>
            </w:r>
          </w:p>
        </w:tc>
        <w:tc>
          <w:tcPr>
            <w:tcW w:w="1181" w:type="pct"/>
            <w:shd w:val="clear" w:color="auto" w:fill="auto"/>
          </w:tcPr>
          <w:p w:rsidR="00A43AE6" w:rsidRPr="00A43AE6" w:rsidRDefault="00A43AE6" w:rsidP="00A43AE6">
            <w:pPr>
              <w:pStyle w:val="ad"/>
            </w:pPr>
            <w:r>
              <w:rPr>
                <w:lang w:val="en-US"/>
              </w:rPr>
              <w:t>Integer</w:t>
            </w:r>
          </w:p>
        </w:tc>
        <w:tc>
          <w:tcPr>
            <w:tcW w:w="1391" w:type="pct"/>
            <w:shd w:val="clear" w:color="auto" w:fill="auto"/>
          </w:tcPr>
          <w:p w:rsidR="00A43AE6" w:rsidRPr="00D55C4B" w:rsidRDefault="00A43AE6" w:rsidP="00A43AE6">
            <w:pPr>
              <w:pStyle w:val="ad"/>
            </w:pPr>
            <w:r>
              <w:t>Количество точек</w:t>
            </w:r>
          </w:p>
        </w:tc>
        <w:tc>
          <w:tcPr>
            <w:tcW w:w="1463" w:type="pct"/>
          </w:tcPr>
          <w:p w:rsidR="00A43AE6" w:rsidRDefault="00A43AE6" w:rsidP="00A43AE6">
            <w:pPr>
              <w:pStyle w:val="ad"/>
            </w:pPr>
            <w:r>
              <w:t>Формальный</w:t>
            </w:r>
          </w:p>
        </w:tc>
      </w:tr>
      <w:tr w:rsidR="00A43AE6" w:rsidTr="00A43AE6">
        <w:tc>
          <w:tcPr>
            <w:tcW w:w="965" w:type="pct"/>
            <w:shd w:val="clear" w:color="auto" w:fill="auto"/>
          </w:tcPr>
          <w:p w:rsidR="00A43AE6" w:rsidRPr="005E22DC" w:rsidRDefault="00A43AE6" w:rsidP="00A43AE6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1181" w:type="pct"/>
            <w:shd w:val="clear" w:color="auto" w:fill="auto"/>
          </w:tcPr>
          <w:p w:rsidR="00A43AE6" w:rsidRDefault="00A43AE6" w:rsidP="00A43AE6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000CF6">
              <w:rPr>
                <w:lang w:val="en-US"/>
              </w:rPr>
              <w:t>ouble</w:t>
            </w:r>
          </w:p>
        </w:tc>
        <w:tc>
          <w:tcPr>
            <w:tcW w:w="1391" w:type="pct"/>
            <w:shd w:val="clear" w:color="auto" w:fill="auto"/>
          </w:tcPr>
          <w:p w:rsidR="00A43AE6" w:rsidRDefault="00DF63C2" w:rsidP="00A43AE6">
            <w:pPr>
              <w:pStyle w:val="ad"/>
            </w:pPr>
            <w:r>
              <w:t>М</w:t>
            </w:r>
            <w:r w:rsidRPr="00C3757A">
              <w:t>аксимал</w:t>
            </w:r>
            <w:r>
              <w:t>ьный квадрат расстояния</w:t>
            </w:r>
            <w:r w:rsidRPr="00C3757A">
              <w:t xml:space="preserve"> между зада</w:t>
            </w:r>
            <w:r>
              <w:t>нной точкой и точками из массива</w:t>
            </w:r>
          </w:p>
        </w:tc>
        <w:tc>
          <w:tcPr>
            <w:tcW w:w="1463" w:type="pct"/>
          </w:tcPr>
          <w:p w:rsidR="00A43AE6" w:rsidRPr="00832DE6" w:rsidRDefault="00A43AE6" w:rsidP="00A43AE6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</w:tbl>
    <w:p w:rsidR="00FF563A" w:rsidRPr="00FF563A" w:rsidRDefault="00FF563A" w:rsidP="0031219F">
      <w:pPr>
        <w:pStyle w:val="ae"/>
      </w:pPr>
    </w:p>
    <w:p w:rsidR="00BA5B0A" w:rsidRPr="00BA5B0A" w:rsidRDefault="00BA5B0A" w:rsidP="00BA5B0A">
      <w:pPr>
        <w:ind w:firstLine="0"/>
      </w:pPr>
      <w:r>
        <w:t xml:space="preserve">Таблица </w:t>
      </w:r>
      <w:r w:rsidR="007953C7">
        <w:fldChar w:fldCharType="begin"/>
      </w:r>
      <w:r w:rsidR="007953C7">
        <w:instrText xml:space="preserve"> SEQ Таблица \* ARABIC </w:instrText>
      </w:r>
      <w:r w:rsidR="007953C7">
        <w:fldChar w:fldCharType="separate"/>
      </w:r>
      <w:r>
        <w:rPr>
          <w:noProof/>
        </w:rPr>
        <w:t>3</w:t>
      </w:r>
      <w:r w:rsidR="007953C7">
        <w:rPr>
          <w:noProof/>
        </w:rPr>
        <w:fldChar w:fldCharType="end"/>
      </w:r>
      <w:r>
        <w:t xml:space="preserve"> – Структура данных алгоритма </w:t>
      </w:r>
      <w:r w:rsidRPr="00293067">
        <w:rPr>
          <w:lang w:val="en-US"/>
        </w:rPr>
        <w:t>FindPointWithMinMaxDistance</w:t>
      </w:r>
      <w:r>
        <w:rPr>
          <w:lang w:val="en-US"/>
        </w:rPr>
        <w:t>Lin</w:t>
      </w:r>
      <w:r w:rsidRPr="00BA5B0A">
        <w:t xml:space="preserve"> </w:t>
      </w:r>
    </w:p>
    <w:p w:rsidR="00BA5B0A" w:rsidRPr="00BA5B0A" w:rsidRDefault="00BA5B0A" w:rsidP="00BA5B0A">
      <w:pPr>
        <w:ind w:firstLine="0"/>
      </w:pPr>
      <w:r w:rsidRPr="00BA5B0A">
        <w:t>(</w:t>
      </w:r>
      <w:r w:rsidRPr="00293067">
        <w:rPr>
          <w:lang w:val="en-US"/>
        </w:rPr>
        <w:t>Arr</w:t>
      </w:r>
      <w:r w:rsidRPr="00BA5B0A">
        <w:t>,</w:t>
      </w:r>
      <w:r>
        <w:t xml:space="preserve"> </w:t>
      </w:r>
      <w:r w:rsidRPr="00293067">
        <w:rPr>
          <w:lang w:val="en-US"/>
        </w:rPr>
        <w:t>ArrLen</w:t>
      </w:r>
      <w:r w:rsidRPr="00BA5B0A">
        <w:t>,</w:t>
      </w:r>
      <w:r>
        <w:t xml:space="preserve"> </w:t>
      </w:r>
      <w:r w:rsidRPr="00293067">
        <w:rPr>
          <w:lang w:val="en-US"/>
        </w:rPr>
        <w:t>CalcAccuracy</w:t>
      </w:r>
      <w:r w:rsidRPr="00BA5B0A">
        <w:t>,</w:t>
      </w:r>
      <w:r>
        <w:t xml:space="preserve"> </w:t>
      </w:r>
      <w:r>
        <w:rPr>
          <w:lang w:val="en-US"/>
        </w:rPr>
        <w:t>Result</w:t>
      </w:r>
      <w:r w:rsidRPr="00BA5B0A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2"/>
        <w:gridCol w:w="2183"/>
        <w:gridCol w:w="2646"/>
        <w:gridCol w:w="2713"/>
      </w:tblGrid>
      <w:tr w:rsidR="00BA5B0A" w:rsidTr="001C37AB">
        <w:tc>
          <w:tcPr>
            <w:tcW w:w="964" w:type="pct"/>
            <w:shd w:val="clear" w:color="auto" w:fill="auto"/>
          </w:tcPr>
          <w:p w:rsidR="00BA5B0A" w:rsidRDefault="00BA5B0A" w:rsidP="00BA5B0A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168" w:type="pct"/>
            <w:shd w:val="clear" w:color="auto" w:fill="auto"/>
          </w:tcPr>
          <w:p w:rsidR="00BA5B0A" w:rsidRDefault="00BA5B0A" w:rsidP="00BA5B0A">
            <w:pPr>
              <w:pStyle w:val="ad"/>
            </w:pPr>
            <w:r>
              <w:t>Рекомендуемый тип</w:t>
            </w:r>
          </w:p>
        </w:tc>
        <w:tc>
          <w:tcPr>
            <w:tcW w:w="1416" w:type="pct"/>
            <w:shd w:val="clear" w:color="auto" w:fill="auto"/>
          </w:tcPr>
          <w:p w:rsidR="00BA5B0A" w:rsidRDefault="00BA5B0A" w:rsidP="00BA5B0A">
            <w:pPr>
              <w:pStyle w:val="ad"/>
            </w:pPr>
            <w:r>
              <w:t xml:space="preserve">Назначение </w:t>
            </w:r>
          </w:p>
        </w:tc>
        <w:tc>
          <w:tcPr>
            <w:tcW w:w="1452" w:type="pct"/>
          </w:tcPr>
          <w:p w:rsidR="00BA5B0A" w:rsidRDefault="00BA5B0A" w:rsidP="00BA5B0A">
            <w:pPr>
              <w:pStyle w:val="ad"/>
            </w:pPr>
            <w:r>
              <w:t>Тип параметра</w:t>
            </w:r>
          </w:p>
        </w:tc>
      </w:tr>
      <w:tr w:rsidR="00BA5B0A" w:rsidTr="001C37AB">
        <w:tc>
          <w:tcPr>
            <w:tcW w:w="964" w:type="pct"/>
            <w:shd w:val="clear" w:color="auto" w:fill="auto"/>
          </w:tcPr>
          <w:p w:rsidR="00BA5B0A" w:rsidRPr="006A0F05" w:rsidRDefault="00BA5B0A" w:rsidP="00BA5B0A">
            <w:pPr>
              <w:pStyle w:val="ad"/>
              <w:rPr>
                <w:lang w:val="en-US"/>
              </w:rPr>
            </w:pPr>
            <w:r w:rsidRPr="00BA5B0A">
              <w:rPr>
                <w:lang w:val="en-US"/>
              </w:rPr>
              <w:t>CurrPoint</w:t>
            </w:r>
          </w:p>
        </w:tc>
        <w:tc>
          <w:tcPr>
            <w:tcW w:w="1168" w:type="pct"/>
            <w:shd w:val="clear" w:color="auto" w:fill="auto"/>
          </w:tcPr>
          <w:p w:rsidR="00BA5B0A" w:rsidRDefault="00BA5B0A" w:rsidP="00BA5B0A">
            <w:pPr>
              <w:pStyle w:val="ad"/>
            </w:pPr>
            <w:r w:rsidRPr="006A0F05">
              <w:rPr>
                <w:lang w:val="en-US"/>
              </w:rPr>
              <w:t>Double</w:t>
            </w:r>
          </w:p>
        </w:tc>
        <w:tc>
          <w:tcPr>
            <w:tcW w:w="1416" w:type="pct"/>
            <w:shd w:val="clear" w:color="auto" w:fill="auto"/>
          </w:tcPr>
          <w:p w:rsidR="00BA5B0A" w:rsidRPr="00BA5B0A" w:rsidRDefault="00BA5B0A" w:rsidP="00BA5B0A">
            <w:pPr>
              <w:pStyle w:val="ad"/>
            </w:pPr>
            <w:r>
              <w:t>Текущая точка поиска</w:t>
            </w:r>
          </w:p>
        </w:tc>
        <w:tc>
          <w:tcPr>
            <w:tcW w:w="1452" w:type="pct"/>
          </w:tcPr>
          <w:p w:rsidR="00BA5B0A" w:rsidRDefault="00BA5B0A" w:rsidP="00BA5B0A">
            <w:pPr>
              <w:pStyle w:val="ad"/>
            </w:pPr>
            <w:r>
              <w:t xml:space="preserve">Локальный </w:t>
            </w:r>
          </w:p>
        </w:tc>
      </w:tr>
      <w:tr w:rsidR="00BA5B0A" w:rsidTr="001C37AB">
        <w:tc>
          <w:tcPr>
            <w:tcW w:w="964" w:type="pct"/>
            <w:shd w:val="clear" w:color="auto" w:fill="auto"/>
          </w:tcPr>
          <w:p w:rsidR="00BA5B0A" w:rsidRDefault="00BA5B0A" w:rsidP="00BA5B0A">
            <w:pPr>
              <w:pStyle w:val="ad"/>
            </w:pPr>
            <w:r w:rsidRPr="00BA5B0A">
              <w:t>LastPoint</w:t>
            </w:r>
          </w:p>
        </w:tc>
        <w:tc>
          <w:tcPr>
            <w:tcW w:w="1168" w:type="pct"/>
            <w:shd w:val="clear" w:color="auto" w:fill="auto"/>
          </w:tcPr>
          <w:p w:rsidR="00BA5B0A" w:rsidRDefault="00BA5B0A" w:rsidP="00BA5B0A">
            <w:pPr>
              <w:pStyle w:val="ad"/>
              <w:rPr>
                <w:lang w:val="en-US"/>
              </w:rPr>
            </w:pPr>
            <w:r w:rsidRPr="006A0F05">
              <w:rPr>
                <w:lang w:val="en-US"/>
              </w:rPr>
              <w:t>Double</w:t>
            </w:r>
          </w:p>
        </w:tc>
        <w:tc>
          <w:tcPr>
            <w:tcW w:w="1416" w:type="pct"/>
            <w:shd w:val="clear" w:color="auto" w:fill="auto"/>
          </w:tcPr>
          <w:p w:rsidR="00BA5B0A" w:rsidRPr="00BA5B0A" w:rsidRDefault="00BA5B0A" w:rsidP="00BA5B0A">
            <w:pPr>
              <w:pStyle w:val="ad"/>
            </w:pPr>
            <w:r>
              <w:t>Последняя точка поиска</w:t>
            </w:r>
          </w:p>
        </w:tc>
        <w:tc>
          <w:tcPr>
            <w:tcW w:w="1452" w:type="pct"/>
          </w:tcPr>
          <w:p w:rsidR="00BA5B0A" w:rsidRDefault="00BA5B0A" w:rsidP="00BA5B0A">
            <w:pPr>
              <w:pStyle w:val="ad"/>
            </w:pPr>
            <w:r>
              <w:t>Локальный</w:t>
            </w:r>
          </w:p>
        </w:tc>
      </w:tr>
      <w:tr w:rsidR="00BA5B0A" w:rsidTr="001C37AB">
        <w:tc>
          <w:tcPr>
            <w:tcW w:w="964" w:type="pct"/>
            <w:shd w:val="clear" w:color="auto" w:fill="auto"/>
          </w:tcPr>
          <w:p w:rsidR="00BA5B0A" w:rsidRPr="00BA5B0A" w:rsidRDefault="00BA5B0A" w:rsidP="00BA5B0A">
            <w:pPr>
              <w:pStyle w:val="ad"/>
            </w:pPr>
            <w:r w:rsidRPr="00BA5B0A">
              <w:t>CurrDist</w:t>
            </w:r>
          </w:p>
        </w:tc>
        <w:tc>
          <w:tcPr>
            <w:tcW w:w="1168" w:type="pct"/>
            <w:shd w:val="clear" w:color="auto" w:fill="auto"/>
          </w:tcPr>
          <w:p w:rsidR="00BA5B0A" w:rsidRPr="006A0F05" w:rsidRDefault="00BA5B0A" w:rsidP="00BA5B0A">
            <w:pPr>
              <w:pStyle w:val="ad"/>
              <w:rPr>
                <w:lang w:val="en-US"/>
              </w:rPr>
            </w:pPr>
            <w:r w:rsidRPr="006A0F05">
              <w:rPr>
                <w:lang w:val="en-US"/>
              </w:rPr>
              <w:t>Double</w:t>
            </w:r>
          </w:p>
        </w:tc>
        <w:tc>
          <w:tcPr>
            <w:tcW w:w="1416" w:type="pct"/>
            <w:shd w:val="clear" w:color="auto" w:fill="auto"/>
          </w:tcPr>
          <w:p w:rsidR="00BA5B0A" w:rsidRDefault="0038055E" w:rsidP="00BA5B0A">
            <w:pPr>
              <w:pStyle w:val="ad"/>
            </w:pPr>
            <w:r>
              <w:t>Лучшая точка</w:t>
            </w:r>
          </w:p>
        </w:tc>
        <w:tc>
          <w:tcPr>
            <w:tcW w:w="1452" w:type="pct"/>
          </w:tcPr>
          <w:p w:rsidR="00BA5B0A" w:rsidRDefault="00BA5B0A" w:rsidP="00BA5B0A">
            <w:pPr>
              <w:pStyle w:val="ad"/>
            </w:pPr>
            <w:r>
              <w:t>Локальный</w:t>
            </w:r>
          </w:p>
        </w:tc>
      </w:tr>
      <w:tr w:rsidR="00BA5B0A" w:rsidTr="001C37AB">
        <w:tc>
          <w:tcPr>
            <w:tcW w:w="964" w:type="pct"/>
            <w:shd w:val="clear" w:color="auto" w:fill="auto"/>
          </w:tcPr>
          <w:p w:rsidR="00BA5B0A" w:rsidRPr="00A43AE6" w:rsidRDefault="00BA5B0A" w:rsidP="00BA5B0A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rr</w:t>
            </w:r>
          </w:p>
        </w:tc>
        <w:tc>
          <w:tcPr>
            <w:tcW w:w="1168" w:type="pct"/>
            <w:shd w:val="clear" w:color="auto" w:fill="auto"/>
          </w:tcPr>
          <w:p w:rsidR="00BA5B0A" w:rsidRPr="00EB40C0" w:rsidRDefault="00BA5B0A" w:rsidP="00BA5B0A">
            <w:pPr>
              <w:pStyle w:val="ad"/>
            </w:pPr>
            <w:r>
              <w:rPr>
                <w:lang w:val="en-US"/>
              </w:rPr>
              <w:t>Array[1..10, 1..2] of D</w:t>
            </w:r>
            <w:r w:rsidRPr="00000CF6">
              <w:rPr>
                <w:lang w:val="en-US"/>
              </w:rPr>
              <w:t>ouble</w:t>
            </w:r>
          </w:p>
        </w:tc>
        <w:tc>
          <w:tcPr>
            <w:tcW w:w="1416" w:type="pct"/>
            <w:shd w:val="clear" w:color="auto" w:fill="auto"/>
          </w:tcPr>
          <w:p w:rsidR="00BA5B0A" w:rsidRPr="00832DE6" w:rsidRDefault="00BA5B0A" w:rsidP="00BA5B0A">
            <w:pPr>
              <w:pStyle w:val="ad"/>
            </w:pPr>
            <w:r>
              <w:t>Массив исходных точек</w:t>
            </w:r>
          </w:p>
        </w:tc>
        <w:tc>
          <w:tcPr>
            <w:tcW w:w="1452" w:type="pct"/>
          </w:tcPr>
          <w:p w:rsidR="00BA5B0A" w:rsidRDefault="00BA5B0A" w:rsidP="00BA5B0A">
            <w:pPr>
              <w:pStyle w:val="ad"/>
            </w:pPr>
            <w:r>
              <w:t>Формальный</w:t>
            </w:r>
          </w:p>
        </w:tc>
      </w:tr>
      <w:tr w:rsidR="00BA5B0A" w:rsidTr="001C37AB">
        <w:tc>
          <w:tcPr>
            <w:tcW w:w="964" w:type="pct"/>
            <w:shd w:val="clear" w:color="auto" w:fill="auto"/>
          </w:tcPr>
          <w:p w:rsidR="00BA5B0A" w:rsidRPr="00EB40C0" w:rsidRDefault="00BA5B0A" w:rsidP="00BA5B0A">
            <w:pPr>
              <w:pStyle w:val="ad"/>
            </w:pPr>
            <w:r w:rsidRPr="00A43AE6">
              <w:rPr>
                <w:lang w:val="en-US"/>
              </w:rPr>
              <w:t>ArrLen</w:t>
            </w:r>
          </w:p>
        </w:tc>
        <w:tc>
          <w:tcPr>
            <w:tcW w:w="1168" w:type="pct"/>
            <w:shd w:val="clear" w:color="auto" w:fill="auto"/>
          </w:tcPr>
          <w:p w:rsidR="00BA5B0A" w:rsidRPr="00A43AE6" w:rsidRDefault="00BA5B0A" w:rsidP="00BA5B0A">
            <w:pPr>
              <w:pStyle w:val="ad"/>
            </w:pPr>
            <w:r>
              <w:rPr>
                <w:lang w:val="en-US"/>
              </w:rPr>
              <w:t>Integer</w:t>
            </w:r>
          </w:p>
        </w:tc>
        <w:tc>
          <w:tcPr>
            <w:tcW w:w="1416" w:type="pct"/>
            <w:shd w:val="clear" w:color="auto" w:fill="auto"/>
          </w:tcPr>
          <w:p w:rsidR="00BA5B0A" w:rsidRPr="00D55C4B" w:rsidRDefault="00BA5B0A" w:rsidP="00BA5B0A">
            <w:pPr>
              <w:pStyle w:val="ad"/>
            </w:pPr>
            <w:r>
              <w:t>Количество точек</w:t>
            </w:r>
          </w:p>
        </w:tc>
        <w:tc>
          <w:tcPr>
            <w:tcW w:w="1452" w:type="pct"/>
          </w:tcPr>
          <w:p w:rsidR="00BA5B0A" w:rsidRDefault="00BA5B0A" w:rsidP="00BA5B0A">
            <w:pPr>
              <w:pStyle w:val="ad"/>
            </w:pPr>
            <w:r>
              <w:t>Формальный</w:t>
            </w:r>
          </w:p>
        </w:tc>
      </w:tr>
      <w:tr w:rsidR="00BA5B0A" w:rsidTr="001C37AB">
        <w:tc>
          <w:tcPr>
            <w:tcW w:w="964" w:type="pct"/>
            <w:shd w:val="clear" w:color="auto" w:fill="auto"/>
          </w:tcPr>
          <w:p w:rsidR="00BA5B0A" w:rsidRPr="00A43AE6" w:rsidRDefault="00BA5B0A" w:rsidP="00BA5B0A">
            <w:pPr>
              <w:pStyle w:val="ad"/>
              <w:rPr>
                <w:lang w:val="en-US"/>
              </w:rPr>
            </w:pPr>
            <w:r w:rsidRPr="00A43AE6">
              <w:rPr>
                <w:lang w:val="en-US"/>
              </w:rPr>
              <w:t>CalcAccuracy</w:t>
            </w:r>
          </w:p>
        </w:tc>
        <w:tc>
          <w:tcPr>
            <w:tcW w:w="1168" w:type="pct"/>
            <w:shd w:val="clear" w:color="auto" w:fill="auto"/>
          </w:tcPr>
          <w:p w:rsidR="00BA5B0A" w:rsidRDefault="00BA5B0A" w:rsidP="00BA5B0A">
            <w:pPr>
              <w:pStyle w:val="ad"/>
              <w:rPr>
                <w:lang w:val="en-US"/>
              </w:rPr>
            </w:pPr>
            <w:r w:rsidRPr="00A43AE6">
              <w:rPr>
                <w:lang w:val="en-US"/>
              </w:rPr>
              <w:t>double</w:t>
            </w:r>
          </w:p>
        </w:tc>
        <w:tc>
          <w:tcPr>
            <w:tcW w:w="1416" w:type="pct"/>
            <w:shd w:val="clear" w:color="auto" w:fill="auto"/>
          </w:tcPr>
          <w:p w:rsidR="00BA5B0A" w:rsidRPr="00A43AE6" w:rsidRDefault="00BA5B0A" w:rsidP="00BA5B0A">
            <w:pPr>
              <w:pStyle w:val="ad"/>
              <w:rPr>
                <w:lang w:val="en-US"/>
              </w:rPr>
            </w:pPr>
            <w:r>
              <w:t>Точность расчетов</w:t>
            </w:r>
          </w:p>
        </w:tc>
        <w:tc>
          <w:tcPr>
            <w:tcW w:w="1452" w:type="pct"/>
          </w:tcPr>
          <w:p w:rsidR="00BA5B0A" w:rsidRDefault="00BA5B0A" w:rsidP="00BA5B0A">
            <w:pPr>
              <w:pStyle w:val="ad"/>
            </w:pPr>
            <w:r>
              <w:t>Формальный</w:t>
            </w:r>
          </w:p>
        </w:tc>
      </w:tr>
      <w:tr w:rsidR="001C37AB" w:rsidRPr="00085EED" w:rsidTr="001C37AB">
        <w:tc>
          <w:tcPr>
            <w:tcW w:w="964" w:type="pct"/>
            <w:shd w:val="clear" w:color="auto" w:fill="auto"/>
          </w:tcPr>
          <w:p w:rsidR="001C37AB" w:rsidRPr="00EB40C0" w:rsidRDefault="001C37AB" w:rsidP="001C37AB">
            <w:pPr>
              <w:pStyle w:val="ad"/>
            </w:pPr>
            <w:r w:rsidRPr="001C37AB">
              <w:rPr>
                <w:lang w:val="en-US"/>
              </w:rPr>
              <w:t>BestPoint</w:t>
            </w:r>
          </w:p>
        </w:tc>
        <w:tc>
          <w:tcPr>
            <w:tcW w:w="1168" w:type="pct"/>
            <w:shd w:val="clear" w:color="auto" w:fill="auto"/>
          </w:tcPr>
          <w:p w:rsidR="001C37AB" w:rsidRPr="009D7EC6" w:rsidRDefault="001C37AB" w:rsidP="001C37AB">
            <w:pPr>
              <w:pStyle w:val="ad"/>
              <w:rPr>
                <w:lang w:val="en-US"/>
              </w:rPr>
            </w:pPr>
            <w:r w:rsidRPr="00A43AE6">
              <w:rPr>
                <w:lang w:val="en-US"/>
              </w:rPr>
              <w:t>double</w:t>
            </w:r>
          </w:p>
        </w:tc>
        <w:tc>
          <w:tcPr>
            <w:tcW w:w="1416" w:type="pct"/>
            <w:shd w:val="clear" w:color="auto" w:fill="auto"/>
          </w:tcPr>
          <w:p w:rsidR="001C37AB" w:rsidRPr="007935B3" w:rsidRDefault="001C37AB" w:rsidP="001C37AB">
            <w:pPr>
              <w:pStyle w:val="ad"/>
            </w:pPr>
            <w:r>
              <w:t xml:space="preserve">Оптимальная точка </w:t>
            </w:r>
          </w:p>
        </w:tc>
        <w:tc>
          <w:tcPr>
            <w:tcW w:w="1452" w:type="pct"/>
          </w:tcPr>
          <w:p w:rsidR="001C37AB" w:rsidRDefault="001C37AB" w:rsidP="001C37AB">
            <w:pPr>
              <w:pStyle w:val="ad"/>
            </w:pPr>
            <w:r>
              <w:t>Формальный</w:t>
            </w:r>
          </w:p>
        </w:tc>
      </w:tr>
      <w:tr w:rsidR="001C37AB" w:rsidRPr="00085EED" w:rsidTr="001C37AB">
        <w:tc>
          <w:tcPr>
            <w:tcW w:w="964" w:type="pct"/>
            <w:shd w:val="clear" w:color="auto" w:fill="auto"/>
          </w:tcPr>
          <w:p w:rsidR="001C37AB" w:rsidRDefault="001C37AB" w:rsidP="001C37AB">
            <w:pPr>
              <w:pStyle w:val="ad"/>
              <w:rPr>
                <w:lang w:val="en-US"/>
              </w:rPr>
            </w:pPr>
            <w:r w:rsidRPr="001C37AB">
              <w:rPr>
                <w:lang w:val="en-US"/>
              </w:rPr>
              <w:t>BestDist</w:t>
            </w:r>
          </w:p>
        </w:tc>
        <w:tc>
          <w:tcPr>
            <w:tcW w:w="1168" w:type="pct"/>
            <w:shd w:val="clear" w:color="auto" w:fill="auto"/>
          </w:tcPr>
          <w:p w:rsidR="001C37AB" w:rsidRPr="009D7EC6" w:rsidRDefault="001C37AB" w:rsidP="001C37AB">
            <w:pPr>
              <w:pStyle w:val="ad"/>
              <w:rPr>
                <w:lang w:val="en-US"/>
              </w:rPr>
            </w:pPr>
            <w:r w:rsidRPr="00A43AE6">
              <w:rPr>
                <w:lang w:val="en-US"/>
              </w:rPr>
              <w:t>double</w:t>
            </w:r>
          </w:p>
        </w:tc>
        <w:tc>
          <w:tcPr>
            <w:tcW w:w="1416" w:type="pct"/>
            <w:shd w:val="clear" w:color="auto" w:fill="auto"/>
          </w:tcPr>
          <w:p w:rsidR="001C37AB" w:rsidRPr="001C37AB" w:rsidRDefault="001C37AB" w:rsidP="001C37AB">
            <w:pPr>
              <w:pStyle w:val="ad"/>
              <w:rPr>
                <w:lang w:val="en-US"/>
              </w:rPr>
            </w:pPr>
            <w:r>
              <w:t>Оптимальное расстояние</w:t>
            </w:r>
          </w:p>
        </w:tc>
        <w:tc>
          <w:tcPr>
            <w:tcW w:w="1452" w:type="pct"/>
          </w:tcPr>
          <w:p w:rsidR="001C37AB" w:rsidRDefault="001C37AB" w:rsidP="001C37AB">
            <w:pPr>
              <w:pStyle w:val="ad"/>
            </w:pPr>
            <w:r>
              <w:t>Формальный</w:t>
            </w:r>
          </w:p>
        </w:tc>
      </w:tr>
    </w:tbl>
    <w:p w:rsidR="0011429D" w:rsidRDefault="0011429D" w:rsidP="00B71E19">
      <w:pPr>
        <w:pStyle w:val="ab"/>
      </w:pPr>
    </w:p>
    <w:p w:rsidR="0011429D" w:rsidRPr="0011429D" w:rsidRDefault="0011429D" w:rsidP="0011429D">
      <w:pPr>
        <w:ind w:firstLine="0"/>
      </w:pPr>
      <w:r>
        <w:lastRenderedPageBreak/>
        <w:t xml:space="preserve">Таблица 4 – Структура данных алгоритма </w:t>
      </w:r>
      <w:r w:rsidRPr="0011429D">
        <w:rPr>
          <w:lang w:val="en-US"/>
        </w:rPr>
        <w:t>RoundAcc</w:t>
      </w:r>
      <w:r w:rsidRPr="0011429D">
        <w:t>(</w:t>
      </w:r>
      <w:r w:rsidRPr="0011429D">
        <w:rPr>
          <w:lang w:val="en-US"/>
        </w:rPr>
        <w:t>CalcAccuracy</w:t>
      </w:r>
      <w:r>
        <w:t xml:space="preserve">, </w:t>
      </w:r>
      <w:r>
        <w:rPr>
          <w:lang w:val="en-US"/>
        </w:rPr>
        <w:t>Result</w:t>
      </w:r>
      <w:r w:rsidRPr="0011429D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2"/>
        <w:gridCol w:w="2183"/>
        <w:gridCol w:w="2646"/>
        <w:gridCol w:w="2713"/>
      </w:tblGrid>
      <w:tr w:rsidR="0011429D" w:rsidTr="0011429D">
        <w:tc>
          <w:tcPr>
            <w:tcW w:w="964" w:type="pct"/>
            <w:shd w:val="clear" w:color="auto" w:fill="auto"/>
          </w:tcPr>
          <w:p w:rsidR="0011429D" w:rsidRDefault="0011429D" w:rsidP="0011429D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168" w:type="pct"/>
            <w:shd w:val="clear" w:color="auto" w:fill="auto"/>
          </w:tcPr>
          <w:p w:rsidR="0011429D" w:rsidRDefault="0011429D" w:rsidP="0011429D">
            <w:pPr>
              <w:pStyle w:val="ad"/>
            </w:pPr>
            <w:r>
              <w:t>Рекомендуемый тип</w:t>
            </w:r>
          </w:p>
        </w:tc>
        <w:tc>
          <w:tcPr>
            <w:tcW w:w="1416" w:type="pct"/>
            <w:shd w:val="clear" w:color="auto" w:fill="auto"/>
          </w:tcPr>
          <w:p w:rsidR="0011429D" w:rsidRDefault="0011429D" w:rsidP="0011429D">
            <w:pPr>
              <w:pStyle w:val="ad"/>
            </w:pPr>
            <w:r>
              <w:t xml:space="preserve">Назначение </w:t>
            </w:r>
          </w:p>
        </w:tc>
        <w:tc>
          <w:tcPr>
            <w:tcW w:w="1452" w:type="pct"/>
          </w:tcPr>
          <w:p w:rsidR="0011429D" w:rsidRDefault="0011429D" w:rsidP="0011429D">
            <w:pPr>
              <w:pStyle w:val="ad"/>
            </w:pPr>
            <w:r>
              <w:t>Тип параметра</w:t>
            </w:r>
          </w:p>
        </w:tc>
      </w:tr>
      <w:tr w:rsidR="0011429D" w:rsidTr="0011429D">
        <w:tc>
          <w:tcPr>
            <w:tcW w:w="964" w:type="pct"/>
            <w:shd w:val="clear" w:color="auto" w:fill="auto"/>
          </w:tcPr>
          <w:p w:rsidR="0011429D" w:rsidRPr="006A0F05" w:rsidRDefault="0011429D" w:rsidP="0011429D">
            <w:pPr>
              <w:pStyle w:val="ad"/>
              <w:rPr>
                <w:lang w:val="en-US"/>
              </w:rPr>
            </w:pPr>
            <w:r w:rsidRPr="0011429D">
              <w:rPr>
                <w:lang w:val="en-US"/>
              </w:rPr>
              <w:t>CalcAccuracy</w:t>
            </w:r>
          </w:p>
        </w:tc>
        <w:tc>
          <w:tcPr>
            <w:tcW w:w="1168" w:type="pct"/>
            <w:shd w:val="clear" w:color="auto" w:fill="auto"/>
          </w:tcPr>
          <w:p w:rsidR="0011429D" w:rsidRDefault="0011429D" w:rsidP="0011429D">
            <w:pPr>
              <w:pStyle w:val="ad"/>
            </w:pPr>
            <w:r w:rsidRPr="006A0F05">
              <w:rPr>
                <w:lang w:val="en-US"/>
              </w:rPr>
              <w:t>Double</w:t>
            </w:r>
          </w:p>
        </w:tc>
        <w:tc>
          <w:tcPr>
            <w:tcW w:w="1416" w:type="pct"/>
            <w:shd w:val="clear" w:color="auto" w:fill="auto"/>
          </w:tcPr>
          <w:p w:rsidR="0011429D" w:rsidRPr="00BA5B0A" w:rsidRDefault="0011429D" w:rsidP="0011429D">
            <w:pPr>
              <w:pStyle w:val="ad"/>
            </w:pPr>
            <w:r>
              <w:t>Точность расчетов</w:t>
            </w:r>
          </w:p>
        </w:tc>
        <w:tc>
          <w:tcPr>
            <w:tcW w:w="1452" w:type="pct"/>
          </w:tcPr>
          <w:p w:rsidR="0011429D" w:rsidRDefault="0011429D" w:rsidP="0011429D">
            <w:pPr>
              <w:pStyle w:val="ad"/>
            </w:pPr>
            <w:r>
              <w:t>Формальный</w:t>
            </w:r>
          </w:p>
        </w:tc>
      </w:tr>
      <w:tr w:rsidR="0011429D" w:rsidTr="0011429D">
        <w:tc>
          <w:tcPr>
            <w:tcW w:w="964" w:type="pct"/>
            <w:shd w:val="clear" w:color="auto" w:fill="auto"/>
          </w:tcPr>
          <w:p w:rsidR="0011429D" w:rsidRPr="0011429D" w:rsidRDefault="0011429D" w:rsidP="0011429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1168" w:type="pct"/>
            <w:shd w:val="clear" w:color="auto" w:fill="auto"/>
          </w:tcPr>
          <w:p w:rsidR="0011429D" w:rsidRDefault="0011429D" w:rsidP="0011429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16" w:type="pct"/>
            <w:shd w:val="clear" w:color="auto" w:fill="auto"/>
          </w:tcPr>
          <w:p w:rsidR="0011429D" w:rsidRPr="0011429D" w:rsidRDefault="0011429D" w:rsidP="0011429D">
            <w:pPr>
              <w:pStyle w:val="ad"/>
            </w:pPr>
            <w:r>
              <w:t>Количество значащих</w:t>
            </w:r>
            <w:r w:rsidRPr="0011429D">
              <w:t xml:space="preserve"> </w:t>
            </w:r>
            <w:r>
              <w:t>цифр</w:t>
            </w:r>
          </w:p>
        </w:tc>
        <w:tc>
          <w:tcPr>
            <w:tcW w:w="1452" w:type="pct"/>
          </w:tcPr>
          <w:p w:rsidR="0011429D" w:rsidRDefault="0011429D" w:rsidP="0011429D">
            <w:pPr>
              <w:pStyle w:val="ad"/>
            </w:pPr>
            <w:r>
              <w:t>Формальный</w:t>
            </w:r>
          </w:p>
        </w:tc>
      </w:tr>
    </w:tbl>
    <w:p w:rsidR="0011429D" w:rsidRPr="00293067" w:rsidRDefault="0011429D" w:rsidP="00B71E19">
      <w:pPr>
        <w:pStyle w:val="ab"/>
      </w:pPr>
    </w:p>
    <w:p w:rsidR="00B40DA8" w:rsidRPr="00880759" w:rsidRDefault="00912CF8" w:rsidP="009B0C8C">
      <w:pPr>
        <w:pStyle w:val="1"/>
        <w:rPr>
          <w:lang w:val="ru-RU"/>
        </w:rPr>
      </w:pPr>
      <w:bookmarkStart w:id="43" w:name="_Toc388266369"/>
      <w:bookmarkStart w:id="44" w:name="_Toc388266388"/>
      <w:bookmarkStart w:id="45" w:name="_Toc388266399"/>
      <w:bookmarkStart w:id="46" w:name="_Toc388434576"/>
      <w:bookmarkStart w:id="47" w:name="_Toc411432898"/>
      <w:bookmarkStart w:id="48" w:name="_Toc411433287"/>
      <w:bookmarkStart w:id="49" w:name="_Toc411433525"/>
      <w:bookmarkStart w:id="50" w:name="_Toc411433720"/>
      <w:bookmarkStart w:id="51" w:name="_Toc411433888"/>
      <w:bookmarkStart w:id="52" w:name="_Toc411870080"/>
      <w:bookmarkStart w:id="53" w:name="_Toc534481653"/>
      <w:bookmarkStart w:id="54" w:name="_Toc460586195"/>
      <w:bookmarkStart w:id="55" w:name="_Toc462140312"/>
      <w:bookmarkStart w:id="56" w:name="_Toc129035514"/>
      <w:r w:rsidRPr="00880759">
        <w:rPr>
          <w:lang w:val="ru-RU"/>
        </w:rPr>
        <w:lastRenderedPageBreak/>
        <w:t>Результаты расчетов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:rsidR="001C18AC" w:rsidRPr="00500B64" w:rsidRDefault="001C18AC" w:rsidP="001C18AC">
      <w:pPr>
        <w:pStyle w:val="a2"/>
      </w:pPr>
      <w:r w:rsidRPr="00500B64">
        <w:t>В ходе работы были получены следующие результаты:</w:t>
      </w:r>
    </w:p>
    <w:p w:rsidR="001C18AC" w:rsidRPr="00500B64" w:rsidRDefault="001C18AC" w:rsidP="001C18AC">
      <w:pPr>
        <w:pStyle w:val="a2"/>
      </w:pPr>
    </w:p>
    <w:p w:rsidR="001C18AC" w:rsidRDefault="00F61A8B" w:rsidP="00E87125">
      <w:pPr>
        <w:pStyle w:val="a2"/>
        <w:keepNext/>
        <w:ind w:right="142" w:firstLine="142"/>
        <w:jc w:val="center"/>
        <w:rPr>
          <w:noProof/>
        </w:rPr>
      </w:pPr>
      <w:r w:rsidRPr="00F61A8B">
        <w:rPr>
          <w:noProof/>
          <w:lang w:eastAsia="ru-RU"/>
        </w:rPr>
        <w:drawing>
          <wp:inline distT="0" distB="0" distL="0" distR="0" wp14:anchorId="6C5350F6" wp14:editId="7EB5660B">
            <wp:extent cx="4700954" cy="4523414"/>
            <wp:effectExtent l="0" t="0" r="444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08351" cy="4530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18AC" w:rsidRDefault="001C18AC" w:rsidP="001C18AC">
      <w:pPr>
        <w:pStyle w:val="a2"/>
        <w:keepNext/>
        <w:ind w:right="142" w:firstLine="0"/>
        <w:jc w:val="center"/>
      </w:pPr>
    </w:p>
    <w:p w:rsidR="001C18AC" w:rsidRPr="00880759" w:rsidRDefault="001C18AC" w:rsidP="001C18AC">
      <w:pPr>
        <w:pStyle w:val="ac"/>
        <w:rPr>
          <w:noProof/>
          <w:highlight w:val="yellow"/>
        </w:rPr>
      </w:pPr>
      <w:r>
        <w:t xml:space="preserve">Рисунок </w:t>
      </w:r>
      <w:r w:rsidR="002D721E" w:rsidRPr="00693EA7">
        <w:t>1</w:t>
      </w:r>
      <w:r>
        <w:t xml:space="preserve"> – Результаты расчетов</w:t>
      </w:r>
    </w:p>
    <w:p w:rsidR="00036EDE" w:rsidRDefault="00036EDE" w:rsidP="00036EDE">
      <w:pPr>
        <w:pStyle w:val="aa"/>
      </w:pPr>
      <w:bookmarkStart w:id="57" w:name="_Toc129035515"/>
      <w:r>
        <w:lastRenderedPageBreak/>
        <w:t>П</w:t>
      </w:r>
      <w:r w:rsidR="00ED2F91">
        <w:t>риложение</w:t>
      </w:r>
      <w:r>
        <w:t xml:space="preserve"> А</w:t>
      </w:r>
      <w:bookmarkEnd w:id="57"/>
    </w:p>
    <w:p w:rsidR="00036EDE" w:rsidRDefault="00036EDE" w:rsidP="00036EDE">
      <w:pPr>
        <w:pStyle w:val="ab"/>
      </w:pPr>
      <w:r>
        <w:t>(обязательное)</w:t>
      </w:r>
    </w:p>
    <w:p w:rsidR="00C54C7E" w:rsidRPr="00693EA7" w:rsidRDefault="00036EDE" w:rsidP="002E78FD">
      <w:pPr>
        <w:pStyle w:val="ab"/>
      </w:pPr>
      <w:r>
        <w:t>Исходный</w:t>
      </w:r>
      <w:r w:rsidRPr="00693EA7">
        <w:t xml:space="preserve"> </w:t>
      </w:r>
      <w:r>
        <w:t>код</w:t>
      </w:r>
      <w:r w:rsidRPr="00693EA7">
        <w:t xml:space="preserve"> </w:t>
      </w:r>
      <w:r>
        <w:t>программы</w:t>
      </w:r>
    </w:p>
    <w:p w:rsidR="00CD384F" w:rsidRPr="00693EA7" w:rsidRDefault="00CD384F" w:rsidP="00CD384F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:rsidR="001C37AB" w:rsidRPr="00C37ADC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program</w:t>
      </w:r>
      <w:r w:rsidRPr="00C37ADC">
        <w:rPr>
          <w:rFonts w:ascii="Courier New" w:hAnsi="Courier New" w:cs="Courier New"/>
          <w:sz w:val="26"/>
          <w:szCs w:val="26"/>
        </w:rPr>
        <w:t xml:space="preserve"> </w:t>
      </w:r>
      <w:r w:rsidRPr="001C37AB">
        <w:rPr>
          <w:rFonts w:ascii="Courier New" w:hAnsi="Courier New" w:cs="Courier New"/>
          <w:sz w:val="26"/>
          <w:szCs w:val="26"/>
          <w:lang w:val="en-US"/>
        </w:rPr>
        <w:t>WarmUp</w:t>
      </w:r>
      <w:r w:rsidRPr="00C37ADC">
        <w:rPr>
          <w:rFonts w:ascii="Courier New" w:hAnsi="Courier New" w:cs="Courier New"/>
          <w:sz w:val="26"/>
          <w:szCs w:val="26"/>
        </w:rPr>
        <w:t>1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{</w:t>
      </w:r>
    </w:p>
    <w:p w:rsid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Given points on a plane, find a point on the x such that the 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1C37AB">
        <w:rPr>
          <w:rFonts w:ascii="Courier New" w:hAnsi="Courier New" w:cs="Courier New"/>
          <w:sz w:val="26"/>
          <w:szCs w:val="26"/>
          <w:lang w:val="en-US"/>
        </w:rPr>
        <w:t>maximum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distance from that point to the given points is the minimum.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}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uses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System.SysUtils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const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MaxAmount = 10000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MinAmount = 2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MinAccurace = 1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// MaxAmount - maximum amount of points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// MinAmount - minimum amount of points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// MinAccurace - minimum accuracy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type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TNameCoord = (x, y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TCoordsPoint = array[1..MaxAmount, TNameCoord] of double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// TNameCoord - coordinate name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// TCoordsPoint - array of points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Point, Dist, Accuracy: double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Amount, i: Integer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ArrPoints: TCoordsPoint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isCorrect : boolean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// BestPoint - best point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// Accuracy - calculation accuracy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// Amount - amount of points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// i - cycle counter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// ArrPoints - array of points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// isCorrect - flag to confirm the correctness of entering numbers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// Finding the maximum sqrt(distance)</w:t>
      </w:r>
    </w:p>
    <w:p w:rsid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function FindMaxSqrtDistance(const Coordx: Double; const Arr: 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Pr="001C37AB">
        <w:rPr>
          <w:rFonts w:ascii="Courier New" w:hAnsi="Courier New" w:cs="Courier New"/>
          <w:sz w:val="26"/>
          <w:szCs w:val="26"/>
          <w:lang w:val="en-US"/>
        </w:rPr>
        <w:t>TCoordsPoint; const ArrLen: integer): Double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i: Integer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sqrtDist: Double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// i - cycle counter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// Dist - distance between points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// Reset the result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Result := 0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// Finding the maximum distance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for i := 1 to ArrLen do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// Find the distance using the formula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sqrtDist := sqr(Arr[i, x] - Coordx) + sqr(Arr[i, y] 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// Update result if needed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if sqrtDist &gt; Result then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  Result := sqrtDist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// Finds the minimum and the maximum value</w:t>
      </w:r>
    </w:p>
    <w:p w:rsid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procedure FindMinMax(const Arr : TCoordsPoint; const ArrLen: 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1C37AB">
        <w:rPr>
          <w:rFonts w:ascii="Courier New" w:hAnsi="Courier New" w:cs="Courier New"/>
          <w:sz w:val="26"/>
          <w:szCs w:val="26"/>
          <w:lang w:val="en-US"/>
        </w:rPr>
        <w:t>integer; var min, max: double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i: integer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min:= Arr[1, x]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max:= Arr[1, x]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for i := 2 to ArrLen do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if Arr[i, x] &gt; max then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  max:= Arr[i, x]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else if Arr[i, x] &lt; min then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  min:= Arr[i, x]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// Find the best point using linear search</w:t>
      </w:r>
    </w:p>
    <w:p w:rsid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procedure FindPointWithMinMaxDistanceLin(const Arr: </w:t>
      </w:r>
    </w:p>
    <w:p w:rsid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TCoordsPoint; Const ArrLen: integer; Const </w:t>
      </w:r>
    </w:p>
    <w:p w:rsidR="00520DF7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="00520DF7">
        <w:rPr>
          <w:rFonts w:ascii="Courier New" w:hAnsi="Courier New" w:cs="Courier New"/>
          <w:sz w:val="26"/>
          <w:szCs w:val="26"/>
          <w:lang w:val="en-US"/>
        </w:rPr>
        <w:t xml:space="preserve">CalcAccuracy: double; </w:t>
      </w: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var BestPoint, BestDist: </w:t>
      </w:r>
    </w:p>
    <w:p w:rsidR="001C37AB" w:rsidRPr="001C37AB" w:rsidRDefault="00520DF7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="001C37AB" w:rsidRPr="001C37AB">
        <w:rPr>
          <w:rFonts w:ascii="Courier New" w:hAnsi="Courier New" w:cs="Courier New"/>
          <w:sz w:val="26"/>
          <w:szCs w:val="26"/>
          <w:lang w:val="en-US"/>
        </w:rPr>
        <w:t>double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CurrPoint, LastPoint, CurrDist: Double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// CurrPoint - current point on the axic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// CurrPoint - last point on the axic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FindMinMax(Arr, ArrLen, CurrPoint, LastPoint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BestDist := double.MaxValue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repeat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CurrDist:= FindMaxSqrtDistance(CurrPoint, Arr, ArrLen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if CurrDist &lt; BestDist then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  BestDist:= CurrDist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  BestPoint:= CurrPoint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CurrPoint:= CurrPoint + CalcAccuracy;</w:t>
      </w:r>
    </w:p>
    <w:p w:rsid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until CurrPoint &gt; LastPoint;</w:t>
      </w:r>
    </w:p>
    <w:p w:rsidR="00E87125" w:rsidRDefault="00E87125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87125" w:rsidRPr="001C37AB" w:rsidRDefault="00E87125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E87125">
        <w:rPr>
          <w:rFonts w:ascii="Courier New" w:hAnsi="Courier New" w:cs="Courier New"/>
          <w:sz w:val="26"/>
          <w:szCs w:val="26"/>
          <w:lang w:val="en-US"/>
        </w:rPr>
        <w:t>BestDist:= sqrt(BestDist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// Find the best point using binary search</w:t>
      </w:r>
    </w:p>
    <w:p w:rsidR="00520DF7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procedure FindPointWithMinMaxDistanceBin(const Arr: </w:t>
      </w:r>
    </w:p>
    <w:p w:rsidR="00520DF7" w:rsidRDefault="00520DF7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="001C37AB" w:rsidRPr="001C37AB">
        <w:rPr>
          <w:rFonts w:ascii="Courier New" w:hAnsi="Courier New" w:cs="Courier New"/>
          <w:sz w:val="26"/>
          <w:szCs w:val="26"/>
          <w:lang w:val="en-US"/>
        </w:rPr>
        <w:t xml:space="preserve">TCoordsPoint; Const ArrLen: integer; Const </w:t>
      </w:r>
    </w:p>
    <w:p w:rsidR="00520DF7" w:rsidRDefault="00520DF7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CalcAccuracy: double; </w:t>
      </w:r>
      <w:r w:rsidR="001C37AB" w:rsidRPr="001C37AB">
        <w:rPr>
          <w:rFonts w:ascii="Courier New" w:hAnsi="Courier New" w:cs="Courier New"/>
          <w:sz w:val="26"/>
          <w:szCs w:val="26"/>
          <w:lang w:val="en-US"/>
        </w:rPr>
        <w:t xml:space="preserve">var BestPoint, BestDist: </w:t>
      </w:r>
    </w:p>
    <w:p w:rsidR="001C37AB" w:rsidRPr="001C37AB" w:rsidRDefault="00520DF7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="001C37AB" w:rsidRPr="001C37AB">
        <w:rPr>
          <w:rFonts w:ascii="Courier New" w:hAnsi="Courier New" w:cs="Courier New"/>
          <w:sz w:val="26"/>
          <w:szCs w:val="26"/>
          <w:lang w:val="en-US"/>
        </w:rPr>
        <w:t>double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Left, Mid, Right : Double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// Left, Mid, Right - left, mid and right bounds of binary search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// Border initialization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FindMinMax(Arr, ArrLen, Left, Right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// Find a value until reach the given accuracy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repeat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// Finding the middle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Mid := (Left + Right) / 2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// Narrowing down the search interval</w:t>
      </w:r>
    </w:p>
    <w:p w:rsidR="001A264D" w:rsidRDefault="001C37AB" w:rsidP="001A26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1A264D" w:rsidRPr="001A264D">
        <w:rPr>
          <w:rFonts w:ascii="Courier New" w:hAnsi="Courier New" w:cs="Courier New"/>
          <w:sz w:val="26"/>
          <w:szCs w:val="26"/>
          <w:lang w:val="en-US"/>
        </w:rPr>
        <w:t xml:space="preserve">if FindMaxSqrtDistance((Mid + Left) / 2, Arr, ArrLen) &lt; </w:t>
      </w:r>
    </w:p>
    <w:p w:rsidR="001A264D" w:rsidRDefault="001A264D" w:rsidP="001A26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A264D">
        <w:rPr>
          <w:rFonts w:ascii="Courier New" w:hAnsi="Courier New" w:cs="Courier New"/>
          <w:sz w:val="26"/>
          <w:szCs w:val="26"/>
          <w:lang w:val="en-US"/>
        </w:rPr>
        <w:t xml:space="preserve">           FindMaxSqrtDistance((Right + Mid) / 2, Arr, </w:t>
      </w:r>
    </w:p>
    <w:p w:rsidR="001C37AB" w:rsidRPr="001C37AB" w:rsidRDefault="001A264D" w:rsidP="001A264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47EF2"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Pr="001A264D">
        <w:rPr>
          <w:rFonts w:ascii="Courier New" w:hAnsi="Courier New" w:cs="Courier New"/>
          <w:sz w:val="26"/>
          <w:szCs w:val="26"/>
          <w:lang w:val="en-US"/>
        </w:rPr>
        <w:t>ArrLen) then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Right := Mid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else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  Left := Mid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until Right - Left &lt; CalcAccuracy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BestPoint:= Mid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BestDist:= </w:t>
      </w:r>
      <w:r w:rsidR="00E87125">
        <w:rPr>
          <w:rFonts w:ascii="Courier New" w:hAnsi="Courier New" w:cs="Courier New"/>
          <w:sz w:val="26"/>
          <w:szCs w:val="26"/>
          <w:lang w:val="en-US"/>
        </w:rPr>
        <w:t>sqrt(</w:t>
      </w:r>
      <w:r w:rsidRPr="001C37AB">
        <w:rPr>
          <w:rFonts w:ascii="Courier New" w:hAnsi="Courier New" w:cs="Courier New"/>
          <w:sz w:val="26"/>
          <w:szCs w:val="26"/>
          <w:lang w:val="en-US"/>
        </w:rPr>
        <w:t>FindMaxSqrtDistance(Mid, Arr, ArrLen)</w:t>
      </w:r>
      <w:r w:rsidR="00E87125">
        <w:rPr>
          <w:rFonts w:ascii="Courier New" w:hAnsi="Courier New" w:cs="Courier New"/>
          <w:sz w:val="26"/>
          <w:szCs w:val="26"/>
          <w:lang w:val="en-US"/>
        </w:rPr>
        <w:t>)</w:t>
      </w:r>
      <w:r w:rsidRPr="001C37AB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F61A8B" w:rsidRDefault="00F61A8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F61A8B" w:rsidRPr="00F61A8B" w:rsidRDefault="00F61A8B" w:rsidP="00F61A8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A8B">
        <w:rPr>
          <w:rFonts w:ascii="Courier New" w:hAnsi="Courier New" w:cs="Courier New"/>
          <w:sz w:val="26"/>
          <w:szCs w:val="26"/>
          <w:lang w:val="en-US"/>
        </w:rPr>
        <w:t>function RoundAcc(CalcAccuracy: double): integer;</w:t>
      </w:r>
    </w:p>
    <w:p w:rsidR="00F61A8B" w:rsidRPr="00F61A8B" w:rsidRDefault="00F61A8B" w:rsidP="00F61A8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A8B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F61A8B" w:rsidRPr="00F61A8B" w:rsidRDefault="00F61A8B" w:rsidP="00F61A8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F61A8B" w:rsidRPr="00F61A8B" w:rsidRDefault="00F61A8B" w:rsidP="00F61A8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A8B">
        <w:rPr>
          <w:rFonts w:ascii="Courier New" w:hAnsi="Courier New" w:cs="Courier New"/>
          <w:sz w:val="26"/>
          <w:szCs w:val="26"/>
          <w:lang w:val="en-US"/>
        </w:rPr>
        <w:t xml:space="preserve">  result := 0;</w:t>
      </w:r>
    </w:p>
    <w:p w:rsidR="00F61A8B" w:rsidRPr="00F61A8B" w:rsidRDefault="00F61A8B" w:rsidP="00F61A8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A8B">
        <w:rPr>
          <w:rFonts w:ascii="Courier New" w:hAnsi="Courier New" w:cs="Courier New"/>
          <w:sz w:val="26"/>
          <w:szCs w:val="26"/>
          <w:lang w:val="en-US"/>
        </w:rPr>
        <w:t xml:space="preserve">  while CalcAccuracy &lt; 1 do</w:t>
      </w:r>
    </w:p>
    <w:p w:rsidR="00F61A8B" w:rsidRPr="00F61A8B" w:rsidRDefault="00F61A8B" w:rsidP="00F61A8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A8B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F61A8B" w:rsidRPr="00F61A8B" w:rsidRDefault="00F61A8B" w:rsidP="00F61A8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A8B">
        <w:rPr>
          <w:rFonts w:ascii="Courier New" w:hAnsi="Courier New" w:cs="Courier New"/>
          <w:sz w:val="26"/>
          <w:szCs w:val="26"/>
          <w:lang w:val="en-US"/>
        </w:rPr>
        <w:t xml:space="preserve">    CalcAccuracy := CalcAccuracy * 10;</w:t>
      </w:r>
    </w:p>
    <w:p w:rsidR="00F61A8B" w:rsidRPr="00F61A8B" w:rsidRDefault="00F61A8B" w:rsidP="00F61A8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A8B">
        <w:rPr>
          <w:rFonts w:ascii="Courier New" w:hAnsi="Courier New" w:cs="Courier New"/>
          <w:sz w:val="26"/>
          <w:szCs w:val="26"/>
          <w:lang w:val="en-US"/>
        </w:rPr>
        <w:t xml:space="preserve">    Inc(result);</w:t>
      </w:r>
    </w:p>
    <w:p w:rsidR="00F61A8B" w:rsidRPr="00F61A8B" w:rsidRDefault="00F61A8B" w:rsidP="00F61A8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A8B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F61A8B" w:rsidRPr="00F61A8B" w:rsidRDefault="00F61A8B" w:rsidP="00F61A8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F61A8B" w:rsidRPr="001C37AB" w:rsidRDefault="00F61A8B" w:rsidP="00F61A8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61A8B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520DF7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Writeln('The program find a point on the x such that the </w:t>
      </w:r>
    </w:p>
    <w:p w:rsidR="00520DF7" w:rsidRDefault="00520DF7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="001C37AB" w:rsidRPr="001C37AB">
        <w:rPr>
          <w:rFonts w:ascii="Courier New" w:hAnsi="Courier New" w:cs="Courier New"/>
          <w:sz w:val="26"/>
          <w:szCs w:val="26"/>
          <w:lang w:val="en-US"/>
        </w:rPr>
        <w:t xml:space="preserve">maximum distance from that point to the given </w:t>
      </w:r>
    </w:p>
    <w:p w:rsidR="001C37AB" w:rsidRPr="001C37AB" w:rsidRDefault="00520DF7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="001C37AB" w:rsidRPr="001C37AB">
        <w:rPr>
          <w:rFonts w:ascii="Courier New" w:hAnsi="Courier New" w:cs="Courier New"/>
          <w:sz w:val="26"/>
          <w:szCs w:val="26"/>
          <w:lang w:val="en-US"/>
        </w:rPr>
        <w:t>points is the minimum.'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Writeln('Enter the calculation accuracy:'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// Validating the correct input data type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repeat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isCorrect:= True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// Validate data type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Try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  Readln(Accuracy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Except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  Writeln('Accuracy entered incorrectly'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  isCorrect:= False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// Validate range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if isCorrect and (Accuracy &gt; MinAccurace) then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  Writeln('Accuracy entered incorrectly'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isCorrect:= False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until isCorrect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Writeln('Enter the amount of points:'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// Validating the correct input data type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repeat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isCorrect:= True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// Validate data type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Try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  Readln(Amount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Except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  Writeln('Amount of points entered incorrectly'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  isCorrect:= False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// Validate range</w:t>
      </w:r>
    </w:p>
    <w:p w:rsidR="00520DF7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if isCorrect and ((Amount &lt; MinAmount) or (Amount &gt; </w:t>
      </w:r>
    </w:p>
    <w:p w:rsidR="001C37AB" w:rsidRPr="001C37AB" w:rsidRDefault="00520DF7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="001C37AB" w:rsidRPr="001C37AB">
        <w:rPr>
          <w:rFonts w:ascii="Courier New" w:hAnsi="Courier New" w:cs="Courier New"/>
          <w:sz w:val="26"/>
          <w:szCs w:val="26"/>
          <w:lang w:val="en-US"/>
        </w:rPr>
        <w:t>MaxAmount)) then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  Writeln('Amount of points entered incorrectly'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  isCorrect:= False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until isCorrect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Writeln('Enter point coordinates x, y.'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// Cycle to read all the points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for i := 1 to Amount do begin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Writeln('Point number ', i,' :'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// Validating the correct input data type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repeat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  isCorrect:= True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  // Validate data type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  Try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    Read(ArrPoints[i, x], ArrPoints[i, y]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  Except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Writeln('The  entered incorrectly'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    isCorrect:= False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  until isCorrect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// Find the best point using binary search:</w:t>
      </w:r>
    </w:p>
    <w:p w:rsidR="00520DF7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FindPointWithMinMaxDistanceBin(ArrPoints, Amount, </w:t>
      </w:r>
    </w:p>
    <w:p w:rsidR="001C37AB" w:rsidRPr="001C37AB" w:rsidRDefault="00520DF7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           </w:t>
      </w:r>
      <w:r w:rsidR="001C37AB" w:rsidRPr="001C37AB">
        <w:rPr>
          <w:rFonts w:ascii="Courier New" w:hAnsi="Courier New" w:cs="Courier New"/>
          <w:sz w:val="26"/>
          <w:szCs w:val="26"/>
          <w:lang w:val="en-US"/>
        </w:rPr>
        <w:t>Accuracy, Point, Dist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520DF7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Writeln('Best point x-coordinate using binary search: ', </w:t>
      </w:r>
    </w:p>
    <w:p w:rsidR="001C37AB" w:rsidRPr="001C37AB" w:rsidRDefault="00520DF7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="001C37AB" w:rsidRPr="001C37AB">
        <w:rPr>
          <w:rFonts w:ascii="Courier New" w:hAnsi="Courier New" w:cs="Courier New"/>
          <w:sz w:val="26"/>
          <w:szCs w:val="26"/>
          <w:lang w:val="en-US"/>
        </w:rPr>
        <w:t>Point:0:1,', Distance: ', Dist:0:1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Readln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520DF7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FindPointWithMinMaxDistanceLin(ArrPoints, Amount, </w:t>
      </w:r>
    </w:p>
    <w:p w:rsidR="001C37AB" w:rsidRPr="001C37AB" w:rsidRDefault="00520DF7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           </w:t>
      </w:r>
      <w:r w:rsidR="001C37AB" w:rsidRPr="001C37AB">
        <w:rPr>
          <w:rFonts w:ascii="Courier New" w:hAnsi="Courier New" w:cs="Courier New"/>
          <w:sz w:val="26"/>
          <w:szCs w:val="26"/>
          <w:lang w:val="en-US"/>
        </w:rPr>
        <w:t>Accuracy, Point, Dist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520DF7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Writeln('Best point x-coordinate using linary search: ', </w:t>
      </w:r>
    </w:p>
    <w:p w:rsidR="001C37AB" w:rsidRPr="001C37AB" w:rsidRDefault="00520DF7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="001C37AB" w:rsidRPr="001C37AB">
        <w:rPr>
          <w:rFonts w:ascii="Courier New" w:hAnsi="Courier New" w:cs="Courier New"/>
          <w:sz w:val="26"/>
          <w:szCs w:val="26"/>
          <w:lang w:val="en-US"/>
        </w:rPr>
        <w:t>Point:0:1,', Distance: ', Dist:0:1);</w:t>
      </w:r>
    </w:p>
    <w:p w:rsidR="001C37AB" w:rsidRPr="001C37AB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1C37AB" w:rsidRPr="00C37ADC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 xml:space="preserve">  Readln</w:t>
      </w:r>
      <w:r w:rsidRPr="00C37ADC">
        <w:rPr>
          <w:rFonts w:ascii="Courier New" w:hAnsi="Courier New" w:cs="Courier New"/>
          <w:sz w:val="26"/>
          <w:szCs w:val="26"/>
        </w:rPr>
        <w:t>;</w:t>
      </w:r>
    </w:p>
    <w:p w:rsidR="001C37AB" w:rsidRPr="00C37ADC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C37ADC">
        <w:rPr>
          <w:rFonts w:ascii="Courier New" w:hAnsi="Courier New" w:cs="Courier New"/>
          <w:sz w:val="26"/>
          <w:szCs w:val="26"/>
        </w:rPr>
        <w:t xml:space="preserve">  </w:t>
      </w:r>
      <w:r w:rsidRPr="001C37AB">
        <w:rPr>
          <w:rFonts w:ascii="Courier New" w:hAnsi="Courier New" w:cs="Courier New"/>
          <w:sz w:val="26"/>
          <w:szCs w:val="26"/>
          <w:lang w:val="en-US"/>
        </w:rPr>
        <w:t>Readln</w:t>
      </w:r>
      <w:r w:rsidRPr="00C37ADC">
        <w:rPr>
          <w:rFonts w:ascii="Courier New" w:hAnsi="Courier New" w:cs="Courier New"/>
          <w:sz w:val="26"/>
          <w:szCs w:val="26"/>
        </w:rPr>
        <w:t>;</w:t>
      </w:r>
    </w:p>
    <w:p w:rsidR="001C37AB" w:rsidRPr="00C37ADC" w:rsidRDefault="001C37AB" w:rsidP="001C37AB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1C37AB">
        <w:rPr>
          <w:rFonts w:ascii="Courier New" w:hAnsi="Courier New" w:cs="Courier New"/>
          <w:sz w:val="26"/>
          <w:szCs w:val="26"/>
          <w:lang w:val="en-US"/>
        </w:rPr>
        <w:t>end</w:t>
      </w:r>
      <w:r w:rsidRPr="00C37ADC">
        <w:rPr>
          <w:rFonts w:ascii="Courier New" w:hAnsi="Courier New" w:cs="Courier New"/>
          <w:sz w:val="26"/>
          <w:szCs w:val="26"/>
        </w:rPr>
        <w:t>.</w:t>
      </w:r>
    </w:p>
    <w:p w:rsidR="00A63A90" w:rsidRPr="00C37ADC" w:rsidRDefault="00A63A90" w:rsidP="002E78FD">
      <w:pPr>
        <w:pStyle w:val="aa"/>
      </w:pPr>
      <w:bookmarkStart w:id="58" w:name="_Toc129035516"/>
      <w:r w:rsidRPr="00880759">
        <w:lastRenderedPageBreak/>
        <w:t>П</w:t>
      </w:r>
      <w:r w:rsidR="00ED2F91" w:rsidRPr="00880759">
        <w:t>риложение</w:t>
      </w:r>
      <w:r w:rsidR="00ED2F91" w:rsidRPr="00C37ADC">
        <w:t xml:space="preserve"> </w:t>
      </w:r>
      <w:r w:rsidRPr="00880759">
        <w:t>Б</w:t>
      </w:r>
      <w:bookmarkEnd w:id="58"/>
    </w:p>
    <w:p w:rsidR="00FB3985" w:rsidRPr="001C18AC" w:rsidRDefault="00A63A90" w:rsidP="00A63A90">
      <w:pPr>
        <w:pStyle w:val="ab"/>
      </w:pPr>
      <w:r w:rsidRPr="00C37ADC">
        <w:t xml:space="preserve"> </w:t>
      </w:r>
      <w:r w:rsidR="00FB3985" w:rsidRPr="001C18AC">
        <w:t>(обязательное)</w:t>
      </w:r>
    </w:p>
    <w:p w:rsidR="00E63DA5" w:rsidRPr="001C18AC" w:rsidRDefault="00FB3985" w:rsidP="00DB7B2A">
      <w:pPr>
        <w:pStyle w:val="ab"/>
      </w:pPr>
      <w:r w:rsidRPr="001C18AC">
        <w:t>Тестовые наборы</w:t>
      </w:r>
    </w:p>
    <w:p w:rsidR="00E63DA5" w:rsidRPr="00880759" w:rsidRDefault="00E63DA5" w:rsidP="00DB7B2A">
      <w:pPr>
        <w:pStyle w:val="a2"/>
        <w:rPr>
          <w:b/>
          <w:highlight w:val="yellow"/>
        </w:rPr>
      </w:pPr>
    </w:p>
    <w:p w:rsidR="008B2C15" w:rsidRDefault="008B2C15" w:rsidP="008B2C15">
      <w:pPr>
        <w:pStyle w:val="ae"/>
        <w:jc w:val="center"/>
      </w:pPr>
      <w:r w:rsidRPr="005E59C0">
        <w:rPr>
          <w:b/>
        </w:rPr>
        <w:t>Тестовая ситуация: некорректный ввод данных</w:t>
      </w:r>
    </w:p>
    <w:p w:rsidR="008B2C15" w:rsidRDefault="008B2C15" w:rsidP="008B2C15">
      <w:pPr>
        <w:pStyle w:val="a2"/>
      </w:pPr>
    </w:p>
    <w:p w:rsidR="005A0413" w:rsidRDefault="005A0413" w:rsidP="005A0413">
      <w:pPr>
        <w:pStyle w:val="a2"/>
        <w:jc w:val="center"/>
        <w:rPr>
          <w:b/>
        </w:rPr>
      </w:pPr>
      <w:r>
        <w:rPr>
          <w:b/>
        </w:rPr>
        <w:t xml:space="preserve">Тест </w:t>
      </w:r>
      <w:r w:rsidRPr="005B6BBF">
        <w:rPr>
          <w:b/>
        </w:rPr>
        <w:t>1</w:t>
      </w:r>
      <w:r>
        <w:rPr>
          <w:b/>
        </w:rPr>
        <w:br/>
      </w:r>
    </w:p>
    <w:p w:rsidR="005A0413" w:rsidRPr="00263A32" w:rsidRDefault="005A0413" w:rsidP="005A0413">
      <w:pPr>
        <w:pStyle w:val="a2"/>
      </w:pPr>
      <w:r w:rsidRPr="00956184">
        <w:t xml:space="preserve">Исходные данные: </w:t>
      </w:r>
      <w:r>
        <w:t>Некорректный ввод дат</w:t>
      </w:r>
    </w:p>
    <w:p w:rsidR="005A0413" w:rsidRPr="00660AD3" w:rsidRDefault="005A0413" w:rsidP="005A0413">
      <w:pPr>
        <w:pStyle w:val="a2"/>
      </w:pPr>
      <w:r>
        <w:t>Ожидаемый</w:t>
      </w:r>
      <w:r w:rsidRPr="00956184">
        <w:t xml:space="preserve"> результат: </w:t>
      </w:r>
      <w:r>
        <w:t>Повторная попытка</w:t>
      </w:r>
    </w:p>
    <w:p w:rsidR="005A0413" w:rsidRDefault="005A0413" w:rsidP="008B2C15">
      <w:pPr>
        <w:pStyle w:val="a2"/>
      </w:pPr>
      <w:r w:rsidRPr="00956184">
        <w:t>Полученный результат:</w:t>
      </w:r>
    </w:p>
    <w:p w:rsidR="005A0413" w:rsidRDefault="005A0413" w:rsidP="008B2C15">
      <w:pPr>
        <w:pStyle w:val="a2"/>
      </w:pPr>
    </w:p>
    <w:p w:rsidR="001C18AC" w:rsidRDefault="005A0413" w:rsidP="009A24A9">
      <w:pPr>
        <w:pStyle w:val="ab"/>
        <w:ind w:firstLine="142"/>
        <w:rPr>
          <w:lang w:val="en-US"/>
        </w:rPr>
      </w:pPr>
      <w:r w:rsidRPr="005A0413">
        <w:rPr>
          <w:noProof/>
          <w:lang w:eastAsia="ru-RU"/>
        </w:rPr>
        <w:drawing>
          <wp:inline distT="0" distB="0" distL="0" distR="0" wp14:anchorId="1CDFFA85" wp14:editId="3A7FFE58">
            <wp:extent cx="5470169" cy="2090057"/>
            <wp:effectExtent l="0" t="0" r="0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535192" cy="2114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0413" w:rsidRDefault="005A0413" w:rsidP="005A0413">
      <w:pPr>
        <w:ind w:firstLine="142"/>
        <w:rPr>
          <w:lang w:val="en-US"/>
        </w:rPr>
      </w:pPr>
    </w:p>
    <w:p w:rsidR="005A0413" w:rsidRDefault="005A0413" w:rsidP="005A0413">
      <w:pPr>
        <w:pStyle w:val="ac"/>
      </w:pPr>
      <w:r>
        <w:t xml:space="preserve">Рисунок </w:t>
      </w:r>
      <w:r w:rsidRPr="00C37ADC">
        <w:t>2</w:t>
      </w:r>
      <w:r w:rsidRPr="00A66494">
        <w:t xml:space="preserve"> –</w:t>
      </w:r>
      <w:r>
        <w:t xml:space="preserve"> </w:t>
      </w:r>
      <w:r w:rsidRPr="0079438D">
        <w:t>Результаты расчетов</w:t>
      </w:r>
    </w:p>
    <w:p w:rsidR="005A0413" w:rsidRDefault="005A0413" w:rsidP="005A0413"/>
    <w:p w:rsidR="005A0413" w:rsidRPr="008E3D5C" w:rsidRDefault="005A0413" w:rsidP="005A0413">
      <w:pPr>
        <w:pStyle w:val="a2"/>
        <w:jc w:val="center"/>
        <w:rPr>
          <w:b/>
        </w:rPr>
      </w:pPr>
      <w:r>
        <w:rPr>
          <w:b/>
        </w:rPr>
        <w:t xml:space="preserve">Тестовая ситуация: </w:t>
      </w:r>
      <w:r w:rsidRPr="005E59C0">
        <w:rPr>
          <w:b/>
        </w:rPr>
        <w:t>корректный ввод данных</w:t>
      </w:r>
    </w:p>
    <w:p w:rsidR="009A24A9" w:rsidRDefault="009A24A9" w:rsidP="005A0413">
      <w:pPr>
        <w:pStyle w:val="a2"/>
        <w:jc w:val="center"/>
      </w:pPr>
    </w:p>
    <w:p w:rsidR="005A0413" w:rsidRPr="008E3D5C" w:rsidRDefault="005A0413" w:rsidP="005A0413">
      <w:pPr>
        <w:pStyle w:val="a2"/>
        <w:jc w:val="center"/>
        <w:rPr>
          <w:b/>
        </w:rPr>
      </w:pPr>
      <w:r>
        <w:rPr>
          <w:b/>
        </w:rPr>
        <w:t xml:space="preserve">Тест </w:t>
      </w:r>
      <w:r w:rsidR="008E3D5C">
        <w:rPr>
          <w:b/>
        </w:rPr>
        <w:t>2</w:t>
      </w:r>
    </w:p>
    <w:p w:rsidR="005A0413" w:rsidRDefault="005A0413" w:rsidP="005A0413">
      <w:pPr>
        <w:pStyle w:val="ab"/>
      </w:pPr>
      <w:r>
        <w:br/>
      </w:r>
      <w:r w:rsidR="00F1455C" w:rsidRPr="00F1455C">
        <w:rPr>
          <w:noProof/>
          <w:lang w:eastAsia="ru-RU"/>
        </w:rPr>
        <w:drawing>
          <wp:inline distT="0" distB="0" distL="0" distR="0" wp14:anchorId="7D745E80" wp14:editId="258154B9">
            <wp:extent cx="5158154" cy="1932791"/>
            <wp:effectExtent l="0" t="0" r="444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70527" cy="1937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0413" w:rsidRDefault="005A0413" w:rsidP="005A0413">
      <w:pPr>
        <w:pStyle w:val="a2"/>
        <w:jc w:val="center"/>
        <w:rPr>
          <w:b/>
        </w:rPr>
      </w:pPr>
    </w:p>
    <w:p w:rsidR="005A0413" w:rsidRDefault="005A0413" w:rsidP="005A0413">
      <w:pPr>
        <w:pStyle w:val="ac"/>
      </w:pPr>
      <w:r>
        <w:t xml:space="preserve">Рисунок </w:t>
      </w:r>
      <w:r w:rsidR="008E3D5C">
        <w:t>3</w:t>
      </w:r>
      <w:r w:rsidRPr="00A66494">
        <w:t xml:space="preserve"> –</w:t>
      </w:r>
      <w:r>
        <w:t xml:space="preserve"> </w:t>
      </w:r>
      <w:r w:rsidRPr="0079438D">
        <w:t>Результаты расчетов</w:t>
      </w:r>
    </w:p>
    <w:p w:rsidR="005A0413" w:rsidRDefault="005A0413" w:rsidP="005A0413">
      <w:pPr>
        <w:pStyle w:val="a2"/>
        <w:jc w:val="center"/>
      </w:pPr>
    </w:p>
    <w:p w:rsidR="008E3D5C" w:rsidRDefault="008E3D5C" w:rsidP="005A0413">
      <w:pPr>
        <w:pStyle w:val="a2"/>
        <w:jc w:val="center"/>
      </w:pPr>
    </w:p>
    <w:p w:rsidR="008E3D5C" w:rsidRDefault="008E3D5C" w:rsidP="005A0413">
      <w:pPr>
        <w:pStyle w:val="a2"/>
        <w:jc w:val="center"/>
      </w:pPr>
    </w:p>
    <w:p w:rsidR="009A24A9" w:rsidRPr="008E3D5C" w:rsidRDefault="009A24A9" w:rsidP="009A24A9">
      <w:pPr>
        <w:pStyle w:val="a2"/>
        <w:jc w:val="center"/>
        <w:rPr>
          <w:b/>
        </w:rPr>
      </w:pPr>
      <w:r>
        <w:rPr>
          <w:b/>
        </w:rPr>
        <w:lastRenderedPageBreak/>
        <w:t xml:space="preserve">Тест </w:t>
      </w:r>
      <w:r w:rsidR="008E3D5C">
        <w:rPr>
          <w:b/>
        </w:rPr>
        <w:t>3</w:t>
      </w:r>
    </w:p>
    <w:p w:rsidR="009A24A9" w:rsidRDefault="009A24A9" w:rsidP="009A24A9">
      <w:pPr>
        <w:pStyle w:val="ab"/>
      </w:pPr>
      <w:r>
        <w:br/>
      </w:r>
      <w:r w:rsidRPr="009A24A9">
        <w:rPr>
          <w:noProof/>
          <w:lang w:eastAsia="ru-RU"/>
        </w:rPr>
        <w:drawing>
          <wp:inline distT="0" distB="0" distL="0" distR="0" wp14:anchorId="56D734AA" wp14:editId="5B1D88A1">
            <wp:extent cx="5170715" cy="1714174"/>
            <wp:effectExtent l="0" t="0" r="0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17388" cy="1729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24A9" w:rsidRDefault="009A24A9" w:rsidP="009A24A9">
      <w:pPr>
        <w:pStyle w:val="a2"/>
        <w:jc w:val="center"/>
        <w:rPr>
          <w:b/>
        </w:rPr>
      </w:pPr>
    </w:p>
    <w:p w:rsidR="009A24A9" w:rsidRDefault="009A24A9" w:rsidP="009A24A9">
      <w:pPr>
        <w:pStyle w:val="ac"/>
      </w:pPr>
      <w:r>
        <w:t xml:space="preserve">Рисунок </w:t>
      </w:r>
      <w:r w:rsidR="008E3D5C">
        <w:t>4</w:t>
      </w:r>
      <w:r w:rsidRPr="00A66494">
        <w:t xml:space="preserve"> –</w:t>
      </w:r>
      <w:r>
        <w:t xml:space="preserve"> </w:t>
      </w:r>
      <w:r w:rsidRPr="0079438D">
        <w:t>Результаты расчетов</w:t>
      </w:r>
    </w:p>
    <w:p w:rsidR="005A0413" w:rsidRDefault="005A0413" w:rsidP="005A0413">
      <w:pPr>
        <w:ind w:firstLine="142"/>
        <w:rPr>
          <w:lang w:val="en-US"/>
        </w:rPr>
      </w:pPr>
    </w:p>
    <w:p w:rsidR="009A24A9" w:rsidRPr="008E3D5C" w:rsidRDefault="009A24A9" w:rsidP="009A24A9">
      <w:pPr>
        <w:pStyle w:val="a2"/>
        <w:jc w:val="center"/>
        <w:rPr>
          <w:b/>
        </w:rPr>
      </w:pPr>
      <w:r>
        <w:rPr>
          <w:b/>
        </w:rPr>
        <w:t xml:space="preserve">Тест </w:t>
      </w:r>
      <w:r w:rsidR="008E3D5C">
        <w:rPr>
          <w:b/>
        </w:rPr>
        <w:t>6</w:t>
      </w:r>
    </w:p>
    <w:p w:rsidR="009A24A9" w:rsidRDefault="009A24A9" w:rsidP="009A24A9">
      <w:pPr>
        <w:pStyle w:val="ab"/>
      </w:pPr>
      <w:r>
        <w:br/>
      </w:r>
      <w:r w:rsidRPr="009A24A9">
        <w:rPr>
          <w:noProof/>
          <w:lang w:eastAsia="ru-RU"/>
        </w:rPr>
        <w:drawing>
          <wp:inline distT="0" distB="0" distL="0" distR="0" wp14:anchorId="4D5498AE" wp14:editId="5EC81B44">
            <wp:extent cx="5295900" cy="2124814"/>
            <wp:effectExtent l="0" t="0" r="0" b="889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23517" cy="2135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24A9" w:rsidRDefault="009A24A9" w:rsidP="009A24A9">
      <w:pPr>
        <w:pStyle w:val="a2"/>
        <w:jc w:val="center"/>
        <w:rPr>
          <w:b/>
        </w:rPr>
      </w:pPr>
    </w:p>
    <w:p w:rsidR="009A24A9" w:rsidRDefault="009A24A9" w:rsidP="009A24A9">
      <w:pPr>
        <w:pStyle w:val="ac"/>
      </w:pPr>
      <w:r>
        <w:t xml:space="preserve">Рисунок </w:t>
      </w:r>
      <w:r w:rsidR="008E3D5C">
        <w:t>5</w:t>
      </w:r>
      <w:r w:rsidRPr="00A66494">
        <w:t xml:space="preserve"> –</w:t>
      </w:r>
      <w:r>
        <w:t xml:space="preserve"> </w:t>
      </w:r>
      <w:r w:rsidRPr="0079438D">
        <w:t>Результаты расчетов</w:t>
      </w:r>
    </w:p>
    <w:p w:rsidR="009A24A9" w:rsidRPr="005A0413" w:rsidRDefault="009A24A9" w:rsidP="005A0413">
      <w:pPr>
        <w:ind w:firstLine="142"/>
        <w:rPr>
          <w:lang w:val="en-US"/>
        </w:rPr>
      </w:pPr>
    </w:p>
    <w:sectPr w:rsidR="009A24A9" w:rsidRPr="005A0413" w:rsidSect="0030285A">
      <w:footerReference w:type="default" r:id="rId17"/>
      <w:pgSz w:w="11906" w:h="16838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953C7" w:rsidRDefault="007953C7" w:rsidP="007B2A1F">
      <w:r>
        <w:separator/>
      </w:r>
    </w:p>
  </w:endnote>
  <w:endnote w:type="continuationSeparator" w:id="0">
    <w:p w:rsidR="007953C7" w:rsidRDefault="007953C7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1429D" w:rsidRDefault="0011429D">
    <w:pPr>
      <w:pStyle w:val="af2"/>
      <w:jc w:val="right"/>
    </w:pPr>
    <w:r>
      <w:fldChar w:fldCharType="begin"/>
    </w:r>
    <w:r>
      <w:instrText>PAGE   \* MERGEFORMAT</w:instrText>
    </w:r>
    <w:r>
      <w:fldChar w:fldCharType="separate"/>
    </w:r>
    <w:r w:rsidR="003953A2" w:rsidRPr="003953A2">
      <w:rPr>
        <w:noProof/>
        <w:lang w:val="ru-RU"/>
      </w:rPr>
      <w:t>6</w:t>
    </w:r>
    <w:r>
      <w:fldChar w:fldCharType="end"/>
    </w:r>
  </w:p>
  <w:p w:rsidR="0011429D" w:rsidRDefault="0011429D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953C7" w:rsidRDefault="007953C7" w:rsidP="007B2A1F">
      <w:r>
        <w:separator/>
      </w:r>
    </w:p>
  </w:footnote>
  <w:footnote w:type="continuationSeparator" w:id="0">
    <w:p w:rsidR="007953C7" w:rsidRDefault="007953C7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9A117BC"/>
    <w:multiLevelType w:val="hybridMultilevel"/>
    <w:tmpl w:val="762E3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7166363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2CF120B"/>
    <w:multiLevelType w:val="hybridMultilevel"/>
    <w:tmpl w:val="79367170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3" w15:restartNumberingAfterBreak="0">
    <w:nsid w:val="51E158D9"/>
    <w:multiLevelType w:val="hybridMultilevel"/>
    <w:tmpl w:val="465A3EE4"/>
    <w:lvl w:ilvl="0" w:tplc="275A26A8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943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1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19"/>
  </w:num>
  <w:num w:numId="3">
    <w:abstractNumId w:val="18"/>
  </w:num>
  <w:num w:numId="4">
    <w:abstractNumId w:val="2"/>
  </w:num>
  <w:num w:numId="5">
    <w:abstractNumId w:val="21"/>
  </w:num>
  <w:num w:numId="6">
    <w:abstractNumId w:val="8"/>
  </w:num>
  <w:num w:numId="7">
    <w:abstractNumId w:val="10"/>
  </w:num>
  <w:num w:numId="8">
    <w:abstractNumId w:val="15"/>
  </w:num>
  <w:num w:numId="9">
    <w:abstractNumId w:val="20"/>
  </w:num>
  <w:num w:numId="10">
    <w:abstractNumId w:val="20"/>
  </w:num>
  <w:num w:numId="11">
    <w:abstractNumId w:val="0"/>
  </w:num>
  <w:num w:numId="12">
    <w:abstractNumId w:val="16"/>
  </w:num>
  <w:num w:numId="13">
    <w:abstractNumId w:val="14"/>
  </w:num>
  <w:num w:numId="14">
    <w:abstractNumId w:val="17"/>
  </w:num>
  <w:num w:numId="15">
    <w:abstractNumId w:val="12"/>
  </w:num>
  <w:num w:numId="16">
    <w:abstractNumId w:val="7"/>
  </w:num>
  <w:num w:numId="17">
    <w:abstractNumId w:val="9"/>
  </w:num>
  <w:num w:numId="18">
    <w:abstractNumId w:val="11"/>
  </w:num>
  <w:num w:numId="19">
    <w:abstractNumId w:val="6"/>
  </w:num>
  <w:num w:numId="20">
    <w:abstractNumId w:val="11"/>
    <w:lvlOverride w:ilvl="0">
      <w:startOverride w:val="1"/>
    </w:lvlOverride>
  </w:num>
  <w:num w:numId="21">
    <w:abstractNumId w:val="6"/>
    <w:lvlOverride w:ilvl="0">
      <w:startOverride w:val="1"/>
    </w:lvlOverride>
  </w:num>
  <w:num w:numId="22">
    <w:abstractNumId w:val="11"/>
    <w:lvlOverride w:ilvl="0">
      <w:startOverride w:val="1"/>
    </w:lvlOverride>
  </w:num>
  <w:num w:numId="23">
    <w:abstractNumId w:val="3"/>
  </w:num>
  <w:num w:numId="24">
    <w:abstractNumId w:val="1"/>
  </w:num>
  <w:num w:numId="25">
    <w:abstractNumId w:val="5"/>
  </w:num>
  <w:num w:numId="26">
    <w:abstractNumId w:val="13"/>
  </w:num>
  <w:num w:numId="27">
    <w:abstractNumId w:val="4"/>
  </w:num>
  <w:num w:numId="28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oNotDisplayPageBoundaries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0CF6"/>
    <w:rsid w:val="00012428"/>
    <w:rsid w:val="00012F6C"/>
    <w:rsid w:val="00015D82"/>
    <w:rsid w:val="00015F71"/>
    <w:rsid w:val="0001681B"/>
    <w:rsid w:val="000207FD"/>
    <w:rsid w:val="00021AC4"/>
    <w:rsid w:val="00034766"/>
    <w:rsid w:val="00036EDE"/>
    <w:rsid w:val="00045D73"/>
    <w:rsid w:val="000617EA"/>
    <w:rsid w:val="00063303"/>
    <w:rsid w:val="00065E85"/>
    <w:rsid w:val="00070039"/>
    <w:rsid w:val="00071A7E"/>
    <w:rsid w:val="00074114"/>
    <w:rsid w:val="00074C1C"/>
    <w:rsid w:val="00076F66"/>
    <w:rsid w:val="00085EED"/>
    <w:rsid w:val="00092189"/>
    <w:rsid w:val="00094AF3"/>
    <w:rsid w:val="000A172F"/>
    <w:rsid w:val="000A49E2"/>
    <w:rsid w:val="000B5AB0"/>
    <w:rsid w:val="000D43E6"/>
    <w:rsid w:val="000D4FE0"/>
    <w:rsid w:val="000E0511"/>
    <w:rsid w:val="000E1D2A"/>
    <w:rsid w:val="000F0D4B"/>
    <w:rsid w:val="000F1DE1"/>
    <w:rsid w:val="000F41E8"/>
    <w:rsid w:val="000F6D6B"/>
    <w:rsid w:val="00105BD3"/>
    <w:rsid w:val="001070E0"/>
    <w:rsid w:val="00111B79"/>
    <w:rsid w:val="0011429D"/>
    <w:rsid w:val="00121C5D"/>
    <w:rsid w:val="00126BC0"/>
    <w:rsid w:val="00130803"/>
    <w:rsid w:val="00135319"/>
    <w:rsid w:val="0013657C"/>
    <w:rsid w:val="001434F6"/>
    <w:rsid w:val="001539B6"/>
    <w:rsid w:val="00161A4A"/>
    <w:rsid w:val="00164C62"/>
    <w:rsid w:val="00170DB8"/>
    <w:rsid w:val="0017410F"/>
    <w:rsid w:val="00181541"/>
    <w:rsid w:val="00185ACC"/>
    <w:rsid w:val="00185D44"/>
    <w:rsid w:val="0018787F"/>
    <w:rsid w:val="00187D61"/>
    <w:rsid w:val="001A264D"/>
    <w:rsid w:val="001A719E"/>
    <w:rsid w:val="001A72C2"/>
    <w:rsid w:val="001A7ABE"/>
    <w:rsid w:val="001B3FC3"/>
    <w:rsid w:val="001C18AC"/>
    <w:rsid w:val="001C215C"/>
    <w:rsid w:val="001C37AB"/>
    <w:rsid w:val="001C7764"/>
    <w:rsid w:val="001D16C6"/>
    <w:rsid w:val="001D2CE0"/>
    <w:rsid w:val="001E5BC7"/>
    <w:rsid w:val="001E7C2B"/>
    <w:rsid w:val="001F72F1"/>
    <w:rsid w:val="00212861"/>
    <w:rsid w:val="00214516"/>
    <w:rsid w:val="0021524B"/>
    <w:rsid w:val="00223B19"/>
    <w:rsid w:val="00227C6C"/>
    <w:rsid w:val="00232E67"/>
    <w:rsid w:val="002336AB"/>
    <w:rsid w:val="00237736"/>
    <w:rsid w:val="002440B9"/>
    <w:rsid w:val="00247CF7"/>
    <w:rsid w:val="00250DE1"/>
    <w:rsid w:val="00256696"/>
    <w:rsid w:val="00260145"/>
    <w:rsid w:val="0026106D"/>
    <w:rsid w:val="00267EC0"/>
    <w:rsid w:val="002912ED"/>
    <w:rsid w:val="00293067"/>
    <w:rsid w:val="00294216"/>
    <w:rsid w:val="002950AC"/>
    <w:rsid w:val="0029514A"/>
    <w:rsid w:val="002977A1"/>
    <w:rsid w:val="002A7864"/>
    <w:rsid w:val="002B1C4A"/>
    <w:rsid w:val="002B26DF"/>
    <w:rsid w:val="002B362B"/>
    <w:rsid w:val="002B64A1"/>
    <w:rsid w:val="002C50C0"/>
    <w:rsid w:val="002D2C9A"/>
    <w:rsid w:val="002D721E"/>
    <w:rsid w:val="002D7C0E"/>
    <w:rsid w:val="002E1BA1"/>
    <w:rsid w:val="002E49B8"/>
    <w:rsid w:val="002E78FD"/>
    <w:rsid w:val="002F00FB"/>
    <w:rsid w:val="002F1C50"/>
    <w:rsid w:val="0030285A"/>
    <w:rsid w:val="00305652"/>
    <w:rsid w:val="00306396"/>
    <w:rsid w:val="00307135"/>
    <w:rsid w:val="0031219F"/>
    <w:rsid w:val="00313F21"/>
    <w:rsid w:val="00314EDC"/>
    <w:rsid w:val="0032282F"/>
    <w:rsid w:val="00323A24"/>
    <w:rsid w:val="00332428"/>
    <w:rsid w:val="00344996"/>
    <w:rsid w:val="00344C64"/>
    <w:rsid w:val="00351E22"/>
    <w:rsid w:val="0036088B"/>
    <w:rsid w:val="003627A7"/>
    <w:rsid w:val="0037519F"/>
    <w:rsid w:val="0038055E"/>
    <w:rsid w:val="003863AF"/>
    <w:rsid w:val="00393EE7"/>
    <w:rsid w:val="003953A2"/>
    <w:rsid w:val="0039786A"/>
    <w:rsid w:val="003A2791"/>
    <w:rsid w:val="003A37F3"/>
    <w:rsid w:val="003A43B0"/>
    <w:rsid w:val="003A6192"/>
    <w:rsid w:val="003A79CD"/>
    <w:rsid w:val="003B46D0"/>
    <w:rsid w:val="003C04F8"/>
    <w:rsid w:val="003C1546"/>
    <w:rsid w:val="003C2F7C"/>
    <w:rsid w:val="003C392F"/>
    <w:rsid w:val="003C3D51"/>
    <w:rsid w:val="003E711A"/>
    <w:rsid w:val="003E7BC0"/>
    <w:rsid w:val="003F06ED"/>
    <w:rsid w:val="003F1DED"/>
    <w:rsid w:val="003F7471"/>
    <w:rsid w:val="00403151"/>
    <w:rsid w:val="00413CE6"/>
    <w:rsid w:val="00420DAB"/>
    <w:rsid w:val="00421594"/>
    <w:rsid w:val="00426DC7"/>
    <w:rsid w:val="00442DC0"/>
    <w:rsid w:val="00454717"/>
    <w:rsid w:val="00454721"/>
    <w:rsid w:val="004612E0"/>
    <w:rsid w:val="0046507D"/>
    <w:rsid w:val="00467E74"/>
    <w:rsid w:val="00477A3F"/>
    <w:rsid w:val="0048389F"/>
    <w:rsid w:val="004920F2"/>
    <w:rsid w:val="004923E5"/>
    <w:rsid w:val="00494736"/>
    <w:rsid w:val="00494B4A"/>
    <w:rsid w:val="00495D58"/>
    <w:rsid w:val="00496551"/>
    <w:rsid w:val="004A4423"/>
    <w:rsid w:val="004B4E17"/>
    <w:rsid w:val="004B7EB4"/>
    <w:rsid w:val="004D011C"/>
    <w:rsid w:val="004D0CB1"/>
    <w:rsid w:val="004D29BA"/>
    <w:rsid w:val="004D64F0"/>
    <w:rsid w:val="004E101C"/>
    <w:rsid w:val="0050091B"/>
    <w:rsid w:val="00503E1F"/>
    <w:rsid w:val="0051026E"/>
    <w:rsid w:val="00515EBB"/>
    <w:rsid w:val="00516E80"/>
    <w:rsid w:val="00517A6C"/>
    <w:rsid w:val="00520DF7"/>
    <w:rsid w:val="00522232"/>
    <w:rsid w:val="00525FBF"/>
    <w:rsid w:val="005267E5"/>
    <w:rsid w:val="0055541D"/>
    <w:rsid w:val="005578AE"/>
    <w:rsid w:val="005579A0"/>
    <w:rsid w:val="005609E3"/>
    <w:rsid w:val="0056342D"/>
    <w:rsid w:val="00567A6F"/>
    <w:rsid w:val="00572C3C"/>
    <w:rsid w:val="00574E43"/>
    <w:rsid w:val="00576A8D"/>
    <w:rsid w:val="005805CA"/>
    <w:rsid w:val="005817F0"/>
    <w:rsid w:val="00595346"/>
    <w:rsid w:val="005A0413"/>
    <w:rsid w:val="005A5EB4"/>
    <w:rsid w:val="005B14BB"/>
    <w:rsid w:val="005B323B"/>
    <w:rsid w:val="005C0208"/>
    <w:rsid w:val="005C11C9"/>
    <w:rsid w:val="005D0C2D"/>
    <w:rsid w:val="005D1AB1"/>
    <w:rsid w:val="005E22DC"/>
    <w:rsid w:val="005F5B1B"/>
    <w:rsid w:val="005F75C8"/>
    <w:rsid w:val="006126A8"/>
    <w:rsid w:val="00613428"/>
    <w:rsid w:val="00614F1B"/>
    <w:rsid w:val="00614F39"/>
    <w:rsid w:val="0062228E"/>
    <w:rsid w:val="00642305"/>
    <w:rsid w:val="0065030C"/>
    <w:rsid w:val="006572F4"/>
    <w:rsid w:val="00657FAE"/>
    <w:rsid w:val="006626BE"/>
    <w:rsid w:val="006730B3"/>
    <w:rsid w:val="00673987"/>
    <w:rsid w:val="00680F87"/>
    <w:rsid w:val="0068217D"/>
    <w:rsid w:val="00692034"/>
    <w:rsid w:val="00693EA7"/>
    <w:rsid w:val="00696FEF"/>
    <w:rsid w:val="006A0F05"/>
    <w:rsid w:val="006A2693"/>
    <w:rsid w:val="006A3E04"/>
    <w:rsid w:val="006A4535"/>
    <w:rsid w:val="006B3C36"/>
    <w:rsid w:val="006B3F46"/>
    <w:rsid w:val="006B5409"/>
    <w:rsid w:val="006B7C00"/>
    <w:rsid w:val="006C1DE7"/>
    <w:rsid w:val="006D0271"/>
    <w:rsid w:val="006D593A"/>
    <w:rsid w:val="006E0EAE"/>
    <w:rsid w:val="006E3339"/>
    <w:rsid w:val="006E67BF"/>
    <w:rsid w:val="00700629"/>
    <w:rsid w:val="00700CB5"/>
    <w:rsid w:val="0070290A"/>
    <w:rsid w:val="007055BC"/>
    <w:rsid w:val="0070627A"/>
    <w:rsid w:val="007077E1"/>
    <w:rsid w:val="00710613"/>
    <w:rsid w:val="0071606E"/>
    <w:rsid w:val="007176C1"/>
    <w:rsid w:val="00724A75"/>
    <w:rsid w:val="00724FFD"/>
    <w:rsid w:val="00727FF8"/>
    <w:rsid w:val="00740430"/>
    <w:rsid w:val="00743E8B"/>
    <w:rsid w:val="00750AF2"/>
    <w:rsid w:val="00751D0A"/>
    <w:rsid w:val="00752443"/>
    <w:rsid w:val="0075395F"/>
    <w:rsid w:val="00762C73"/>
    <w:rsid w:val="0076474B"/>
    <w:rsid w:val="007679E3"/>
    <w:rsid w:val="00775DF2"/>
    <w:rsid w:val="007835B2"/>
    <w:rsid w:val="00785CF2"/>
    <w:rsid w:val="00786A83"/>
    <w:rsid w:val="007935B3"/>
    <w:rsid w:val="007953C7"/>
    <w:rsid w:val="007A2778"/>
    <w:rsid w:val="007A3117"/>
    <w:rsid w:val="007A3370"/>
    <w:rsid w:val="007B2A1F"/>
    <w:rsid w:val="007B4914"/>
    <w:rsid w:val="007D701C"/>
    <w:rsid w:val="007D798C"/>
    <w:rsid w:val="007E036D"/>
    <w:rsid w:val="007E3A0F"/>
    <w:rsid w:val="00800684"/>
    <w:rsid w:val="00800AAD"/>
    <w:rsid w:val="00800FC1"/>
    <w:rsid w:val="00801949"/>
    <w:rsid w:val="00805901"/>
    <w:rsid w:val="00815193"/>
    <w:rsid w:val="00817798"/>
    <w:rsid w:val="00822218"/>
    <w:rsid w:val="00823B91"/>
    <w:rsid w:val="00832DE6"/>
    <w:rsid w:val="00840CD0"/>
    <w:rsid w:val="00844474"/>
    <w:rsid w:val="00851550"/>
    <w:rsid w:val="00856494"/>
    <w:rsid w:val="0086356A"/>
    <w:rsid w:val="00877D1B"/>
    <w:rsid w:val="00880759"/>
    <w:rsid w:val="008851BB"/>
    <w:rsid w:val="00887322"/>
    <w:rsid w:val="00895429"/>
    <w:rsid w:val="008A2924"/>
    <w:rsid w:val="008B2C15"/>
    <w:rsid w:val="008B2C4F"/>
    <w:rsid w:val="008B37FD"/>
    <w:rsid w:val="008B5115"/>
    <w:rsid w:val="008B72C7"/>
    <w:rsid w:val="008C2D79"/>
    <w:rsid w:val="008C5682"/>
    <w:rsid w:val="008C5BAE"/>
    <w:rsid w:val="008C6FE0"/>
    <w:rsid w:val="008D4CC1"/>
    <w:rsid w:val="008D7647"/>
    <w:rsid w:val="008E3D5C"/>
    <w:rsid w:val="008E4510"/>
    <w:rsid w:val="008F59B0"/>
    <w:rsid w:val="00912CF8"/>
    <w:rsid w:val="0092023B"/>
    <w:rsid w:val="00920AF1"/>
    <w:rsid w:val="00931A59"/>
    <w:rsid w:val="009335B5"/>
    <w:rsid w:val="00942657"/>
    <w:rsid w:val="00945872"/>
    <w:rsid w:val="009506F5"/>
    <w:rsid w:val="00950737"/>
    <w:rsid w:val="00962043"/>
    <w:rsid w:val="00972E94"/>
    <w:rsid w:val="0097352A"/>
    <w:rsid w:val="009777CA"/>
    <w:rsid w:val="009870EE"/>
    <w:rsid w:val="00993673"/>
    <w:rsid w:val="00995942"/>
    <w:rsid w:val="0099719B"/>
    <w:rsid w:val="009A24A9"/>
    <w:rsid w:val="009A40A5"/>
    <w:rsid w:val="009A5D4F"/>
    <w:rsid w:val="009B0C8C"/>
    <w:rsid w:val="009B11CF"/>
    <w:rsid w:val="009D1211"/>
    <w:rsid w:val="009D7EC6"/>
    <w:rsid w:val="009E0ABB"/>
    <w:rsid w:val="009F0AF0"/>
    <w:rsid w:val="009F4857"/>
    <w:rsid w:val="00A00056"/>
    <w:rsid w:val="00A016FD"/>
    <w:rsid w:val="00A03092"/>
    <w:rsid w:val="00A03B3D"/>
    <w:rsid w:val="00A06015"/>
    <w:rsid w:val="00A12346"/>
    <w:rsid w:val="00A176A5"/>
    <w:rsid w:val="00A2007F"/>
    <w:rsid w:val="00A213AD"/>
    <w:rsid w:val="00A218B5"/>
    <w:rsid w:val="00A24548"/>
    <w:rsid w:val="00A25DB7"/>
    <w:rsid w:val="00A355A4"/>
    <w:rsid w:val="00A35EC3"/>
    <w:rsid w:val="00A40A94"/>
    <w:rsid w:val="00A43AE6"/>
    <w:rsid w:val="00A47DD5"/>
    <w:rsid w:val="00A538DB"/>
    <w:rsid w:val="00A62A22"/>
    <w:rsid w:val="00A62B7E"/>
    <w:rsid w:val="00A631F8"/>
    <w:rsid w:val="00A63A90"/>
    <w:rsid w:val="00A70D19"/>
    <w:rsid w:val="00A7265B"/>
    <w:rsid w:val="00A77A0B"/>
    <w:rsid w:val="00A93311"/>
    <w:rsid w:val="00A93EA6"/>
    <w:rsid w:val="00A94C60"/>
    <w:rsid w:val="00A970C5"/>
    <w:rsid w:val="00AA2E0A"/>
    <w:rsid w:val="00AB1728"/>
    <w:rsid w:val="00AB3649"/>
    <w:rsid w:val="00AC0620"/>
    <w:rsid w:val="00AC60B0"/>
    <w:rsid w:val="00AD3D0C"/>
    <w:rsid w:val="00AD5FB0"/>
    <w:rsid w:val="00AE1856"/>
    <w:rsid w:val="00AE2ED9"/>
    <w:rsid w:val="00AF01ED"/>
    <w:rsid w:val="00AF3FC5"/>
    <w:rsid w:val="00AF75BB"/>
    <w:rsid w:val="00B0110B"/>
    <w:rsid w:val="00B039E3"/>
    <w:rsid w:val="00B046C3"/>
    <w:rsid w:val="00B1607A"/>
    <w:rsid w:val="00B23226"/>
    <w:rsid w:val="00B23BE2"/>
    <w:rsid w:val="00B24DC1"/>
    <w:rsid w:val="00B25FA0"/>
    <w:rsid w:val="00B306CB"/>
    <w:rsid w:val="00B30C8A"/>
    <w:rsid w:val="00B3237F"/>
    <w:rsid w:val="00B3346E"/>
    <w:rsid w:val="00B40736"/>
    <w:rsid w:val="00B40DA8"/>
    <w:rsid w:val="00B52587"/>
    <w:rsid w:val="00B534FB"/>
    <w:rsid w:val="00B5569B"/>
    <w:rsid w:val="00B56149"/>
    <w:rsid w:val="00B62DBB"/>
    <w:rsid w:val="00B67965"/>
    <w:rsid w:val="00B71E19"/>
    <w:rsid w:val="00B73216"/>
    <w:rsid w:val="00B7433F"/>
    <w:rsid w:val="00B92E2C"/>
    <w:rsid w:val="00B955BF"/>
    <w:rsid w:val="00BA01E9"/>
    <w:rsid w:val="00BA1BA3"/>
    <w:rsid w:val="00BA233C"/>
    <w:rsid w:val="00BA4456"/>
    <w:rsid w:val="00BA5B0A"/>
    <w:rsid w:val="00BA6A4A"/>
    <w:rsid w:val="00BA7FDF"/>
    <w:rsid w:val="00BB0DE8"/>
    <w:rsid w:val="00BB1E9D"/>
    <w:rsid w:val="00BC1295"/>
    <w:rsid w:val="00BC1CAF"/>
    <w:rsid w:val="00BC3759"/>
    <w:rsid w:val="00BC3C75"/>
    <w:rsid w:val="00BC5044"/>
    <w:rsid w:val="00BC58B3"/>
    <w:rsid w:val="00BD20B1"/>
    <w:rsid w:val="00BE67CE"/>
    <w:rsid w:val="00BF03CE"/>
    <w:rsid w:val="00BF0D3E"/>
    <w:rsid w:val="00BF1B83"/>
    <w:rsid w:val="00BF23E0"/>
    <w:rsid w:val="00C005B9"/>
    <w:rsid w:val="00C06364"/>
    <w:rsid w:val="00C23DBB"/>
    <w:rsid w:val="00C2608C"/>
    <w:rsid w:val="00C30C12"/>
    <w:rsid w:val="00C337B5"/>
    <w:rsid w:val="00C34352"/>
    <w:rsid w:val="00C345A1"/>
    <w:rsid w:val="00C3462E"/>
    <w:rsid w:val="00C36F66"/>
    <w:rsid w:val="00C3757A"/>
    <w:rsid w:val="00C37ADC"/>
    <w:rsid w:val="00C42CF3"/>
    <w:rsid w:val="00C51DBE"/>
    <w:rsid w:val="00C539B7"/>
    <w:rsid w:val="00C54BD3"/>
    <w:rsid w:val="00C54C7E"/>
    <w:rsid w:val="00C55870"/>
    <w:rsid w:val="00C6668D"/>
    <w:rsid w:val="00C71A64"/>
    <w:rsid w:val="00C73004"/>
    <w:rsid w:val="00C756F8"/>
    <w:rsid w:val="00C75954"/>
    <w:rsid w:val="00C769C1"/>
    <w:rsid w:val="00C81FD6"/>
    <w:rsid w:val="00C93482"/>
    <w:rsid w:val="00C93871"/>
    <w:rsid w:val="00C94C08"/>
    <w:rsid w:val="00CA2EFE"/>
    <w:rsid w:val="00CC5ACF"/>
    <w:rsid w:val="00CD2A92"/>
    <w:rsid w:val="00CD2F8D"/>
    <w:rsid w:val="00CD384F"/>
    <w:rsid w:val="00CE31D5"/>
    <w:rsid w:val="00CE3E7F"/>
    <w:rsid w:val="00CE7799"/>
    <w:rsid w:val="00CF0749"/>
    <w:rsid w:val="00CF6536"/>
    <w:rsid w:val="00D01EEA"/>
    <w:rsid w:val="00D033BC"/>
    <w:rsid w:val="00D118F8"/>
    <w:rsid w:val="00D152EE"/>
    <w:rsid w:val="00D16BEA"/>
    <w:rsid w:val="00D3217D"/>
    <w:rsid w:val="00D33497"/>
    <w:rsid w:val="00D33681"/>
    <w:rsid w:val="00D33AB0"/>
    <w:rsid w:val="00D42D18"/>
    <w:rsid w:val="00D46E3C"/>
    <w:rsid w:val="00D47EF2"/>
    <w:rsid w:val="00D539E0"/>
    <w:rsid w:val="00D55C4B"/>
    <w:rsid w:val="00D56170"/>
    <w:rsid w:val="00D57F15"/>
    <w:rsid w:val="00D6031B"/>
    <w:rsid w:val="00D62386"/>
    <w:rsid w:val="00D6536F"/>
    <w:rsid w:val="00D7019F"/>
    <w:rsid w:val="00D75852"/>
    <w:rsid w:val="00D8602D"/>
    <w:rsid w:val="00D94328"/>
    <w:rsid w:val="00D950A4"/>
    <w:rsid w:val="00D964B9"/>
    <w:rsid w:val="00D97C1B"/>
    <w:rsid w:val="00DA14FA"/>
    <w:rsid w:val="00DA1E52"/>
    <w:rsid w:val="00DA3B34"/>
    <w:rsid w:val="00DA5B18"/>
    <w:rsid w:val="00DB1AE5"/>
    <w:rsid w:val="00DB1CBB"/>
    <w:rsid w:val="00DB42EC"/>
    <w:rsid w:val="00DB43AE"/>
    <w:rsid w:val="00DB5400"/>
    <w:rsid w:val="00DB5836"/>
    <w:rsid w:val="00DB7B2A"/>
    <w:rsid w:val="00DD25CC"/>
    <w:rsid w:val="00DD6FFB"/>
    <w:rsid w:val="00DE76B1"/>
    <w:rsid w:val="00DF45B0"/>
    <w:rsid w:val="00DF53A4"/>
    <w:rsid w:val="00DF63C2"/>
    <w:rsid w:val="00E15BE2"/>
    <w:rsid w:val="00E17025"/>
    <w:rsid w:val="00E172F5"/>
    <w:rsid w:val="00E22447"/>
    <w:rsid w:val="00E22D4D"/>
    <w:rsid w:val="00E23D7B"/>
    <w:rsid w:val="00E3185B"/>
    <w:rsid w:val="00E409C7"/>
    <w:rsid w:val="00E460C5"/>
    <w:rsid w:val="00E529BA"/>
    <w:rsid w:val="00E53C56"/>
    <w:rsid w:val="00E61E39"/>
    <w:rsid w:val="00E63DA5"/>
    <w:rsid w:val="00E75755"/>
    <w:rsid w:val="00E75D46"/>
    <w:rsid w:val="00E811F4"/>
    <w:rsid w:val="00E818E1"/>
    <w:rsid w:val="00E81C72"/>
    <w:rsid w:val="00E82421"/>
    <w:rsid w:val="00E84FB4"/>
    <w:rsid w:val="00E87125"/>
    <w:rsid w:val="00E91D66"/>
    <w:rsid w:val="00E92318"/>
    <w:rsid w:val="00EA02B3"/>
    <w:rsid w:val="00EB0C14"/>
    <w:rsid w:val="00EB40C0"/>
    <w:rsid w:val="00EB40FF"/>
    <w:rsid w:val="00EC5226"/>
    <w:rsid w:val="00ED2F91"/>
    <w:rsid w:val="00ED441A"/>
    <w:rsid w:val="00EE1369"/>
    <w:rsid w:val="00EE306C"/>
    <w:rsid w:val="00EE3CF3"/>
    <w:rsid w:val="00EE3D32"/>
    <w:rsid w:val="00EE3FAD"/>
    <w:rsid w:val="00EE405B"/>
    <w:rsid w:val="00EE5A48"/>
    <w:rsid w:val="00EF49B2"/>
    <w:rsid w:val="00EF6686"/>
    <w:rsid w:val="00F00038"/>
    <w:rsid w:val="00F0269A"/>
    <w:rsid w:val="00F04815"/>
    <w:rsid w:val="00F07596"/>
    <w:rsid w:val="00F0783D"/>
    <w:rsid w:val="00F132C2"/>
    <w:rsid w:val="00F1455C"/>
    <w:rsid w:val="00F1492E"/>
    <w:rsid w:val="00F17432"/>
    <w:rsid w:val="00F20827"/>
    <w:rsid w:val="00F2444C"/>
    <w:rsid w:val="00F27FF4"/>
    <w:rsid w:val="00F32B5C"/>
    <w:rsid w:val="00F41FE6"/>
    <w:rsid w:val="00F42F68"/>
    <w:rsid w:val="00F4341D"/>
    <w:rsid w:val="00F43BF1"/>
    <w:rsid w:val="00F477AD"/>
    <w:rsid w:val="00F559BF"/>
    <w:rsid w:val="00F611F0"/>
    <w:rsid w:val="00F61A8B"/>
    <w:rsid w:val="00F80345"/>
    <w:rsid w:val="00F80E89"/>
    <w:rsid w:val="00F85595"/>
    <w:rsid w:val="00F90325"/>
    <w:rsid w:val="00F90518"/>
    <w:rsid w:val="00F92336"/>
    <w:rsid w:val="00F94E0C"/>
    <w:rsid w:val="00F96310"/>
    <w:rsid w:val="00FA13E7"/>
    <w:rsid w:val="00FA2C5F"/>
    <w:rsid w:val="00FA5830"/>
    <w:rsid w:val="00FB0BF9"/>
    <w:rsid w:val="00FB3985"/>
    <w:rsid w:val="00FC3A0B"/>
    <w:rsid w:val="00FC4D96"/>
    <w:rsid w:val="00FC6BF5"/>
    <w:rsid w:val="00FD6857"/>
    <w:rsid w:val="00FE0EEF"/>
    <w:rsid w:val="00FE2656"/>
    <w:rsid w:val="00FE2797"/>
    <w:rsid w:val="00FE2EFB"/>
    <w:rsid w:val="00FF1377"/>
    <w:rsid w:val="00FF563A"/>
    <w:rsid w:val="00FF6244"/>
    <w:rsid w:val="00FF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0199EA"/>
  <w15:chartTrackingRefBased/>
  <w15:docId w15:val="{221933CA-546D-4FE4-B46B-C36BF74380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uiPriority w:val="99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styleId="af7">
    <w:name w:val="footnote text"/>
    <w:basedOn w:val="a1"/>
    <w:link w:val="af8"/>
    <w:uiPriority w:val="99"/>
    <w:semiHidden/>
    <w:unhideWhenUsed/>
    <w:rsid w:val="00A06015"/>
    <w:rPr>
      <w:sz w:val="20"/>
      <w:szCs w:val="20"/>
    </w:rPr>
  </w:style>
  <w:style w:type="character" w:customStyle="1" w:styleId="af8">
    <w:name w:val="Текст сноски Знак"/>
    <w:link w:val="af7"/>
    <w:uiPriority w:val="99"/>
    <w:semiHidden/>
    <w:rsid w:val="00A06015"/>
    <w:rPr>
      <w:rFonts w:ascii="Times New Roman" w:hAnsi="Times New Roman"/>
      <w:lang w:eastAsia="en-US"/>
    </w:rPr>
  </w:style>
  <w:style w:type="character" w:styleId="af9">
    <w:name w:val="footnote reference"/>
    <w:uiPriority w:val="99"/>
    <w:semiHidden/>
    <w:unhideWhenUsed/>
    <w:rsid w:val="00A06015"/>
    <w:rPr>
      <w:vertAlign w:val="superscript"/>
    </w:rPr>
  </w:style>
  <w:style w:type="paragraph" w:styleId="afa">
    <w:name w:val="Normal (Web)"/>
    <w:basedOn w:val="a1"/>
    <w:uiPriority w:val="99"/>
    <w:unhideWhenUsed/>
    <w:rsid w:val="00FE2797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paragraph" w:styleId="afb">
    <w:name w:val="endnote text"/>
    <w:basedOn w:val="a1"/>
    <w:link w:val="afc"/>
    <w:uiPriority w:val="99"/>
    <w:semiHidden/>
    <w:unhideWhenUsed/>
    <w:rsid w:val="001C215C"/>
    <w:rPr>
      <w:sz w:val="20"/>
      <w:szCs w:val="20"/>
    </w:rPr>
  </w:style>
  <w:style w:type="character" w:customStyle="1" w:styleId="afc">
    <w:name w:val="Текст концевой сноски Знак"/>
    <w:link w:val="afb"/>
    <w:uiPriority w:val="99"/>
    <w:semiHidden/>
    <w:rsid w:val="001C215C"/>
    <w:rPr>
      <w:rFonts w:ascii="Times New Roman" w:hAnsi="Times New Roman"/>
      <w:lang w:eastAsia="en-US"/>
    </w:rPr>
  </w:style>
  <w:style w:type="character" w:styleId="afd">
    <w:name w:val="endnote reference"/>
    <w:uiPriority w:val="99"/>
    <w:semiHidden/>
    <w:unhideWhenUsed/>
    <w:rsid w:val="001C215C"/>
    <w:rPr>
      <w:vertAlign w:val="superscript"/>
    </w:rPr>
  </w:style>
  <w:style w:type="paragraph" w:styleId="afe">
    <w:name w:val="List Paragraph"/>
    <w:basedOn w:val="a1"/>
    <w:uiPriority w:val="34"/>
    <w:qFormat/>
    <w:rsid w:val="001F72F1"/>
    <w:pPr>
      <w:ind w:left="708"/>
    </w:pPr>
  </w:style>
  <w:style w:type="paragraph" w:customStyle="1" w:styleId="51">
    <w:name w:val="№5 Название таблицы"/>
    <w:basedOn w:val="ac"/>
    <w:qFormat/>
    <w:rsid w:val="008B37FD"/>
    <w:pPr>
      <w:keepNext w:val="0"/>
      <w:spacing w:after="200"/>
      <w:jc w:val="left"/>
    </w:pPr>
    <w:rPr>
      <w:bCs w:val="0"/>
      <w:iCs/>
      <w:szCs w:val="18"/>
    </w:rPr>
  </w:style>
  <w:style w:type="paragraph" w:customStyle="1" w:styleId="12">
    <w:name w:val="№1 Абзац. Основной текст"/>
    <w:basedOn w:val="a1"/>
    <w:qFormat/>
    <w:rsid w:val="001C18AC"/>
    <w:pPr>
      <w:spacing w:after="160"/>
      <w:ind w:firstLine="0"/>
      <w:jc w:val="both"/>
    </w:pPr>
  </w:style>
  <w:style w:type="paragraph" w:customStyle="1" w:styleId="8">
    <w:name w:val="№8 По центру"/>
    <w:basedOn w:val="a1"/>
    <w:qFormat/>
    <w:rsid w:val="001C18AC"/>
    <w:pPr>
      <w:spacing w:after="160"/>
      <w:ind w:firstLine="0"/>
      <w:jc w:val="center"/>
    </w:pPr>
    <w:rPr>
      <w:b/>
    </w:rPr>
  </w:style>
  <w:style w:type="character" w:styleId="aff">
    <w:name w:val="Strong"/>
    <w:basedOn w:val="a3"/>
    <w:uiPriority w:val="22"/>
    <w:qFormat/>
    <w:rsid w:val="00494736"/>
    <w:rPr>
      <w:b/>
      <w:bCs/>
    </w:rPr>
  </w:style>
  <w:style w:type="character" w:customStyle="1" w:styleId="katex-mathml">
    <w:name w:val="katex-mathml"/>
    <w:basedOn w:val="a3"/>
    <w:rsid w:val="00494736"/>
  </w:style>
  <w:style w:type="character" w:customStyle="1" w:styleId="mord">
    <w:name w:val="mord"/>
    <w:basedOn w:val="a3"/>
    <w:rsid w:val="00494736"/>
  </w:style>
  <w:style w:type="character" w:customStyle="1" w:styleId="vlist-s">
    <w:name w:val="vlist-s"/>
    <w:basedOn w:val="a3"/>
    <w:rsid w:val="00494736"/>
  </w:style>
  <w:style w:type="character" w:customStyle="1" w:styleId="mrel">
    <w:name w:val="mrel"/>
    <w:basedOn w:val="a3"/>
    <w:rsid w:val="00494736"/>
  </w:style>
  <w:style w:type="character" w:customStyle="1" w:styleId="mbin">
    <w:name w:val="mbin"/>
    <w:basedOn w:val="a3"/>
    <w:rsid w:val="00494736"/>
  </w:style>
  <w:style w:type="character" w:styleId="aff0">
    <w:name w:val="Placeholder Text"/>
    <w:basedOn w:val="a3"/>
    <w:uiPriority w:val="99"/>
    <w:semiHidden/>
    <w:rsid w:val="00494736"/>
    <w:rPr>
      <w:color w:val="808080"/>
    </w:rPr>
  </w:style>
  <w:style w:type="character" w:styleId="aff1">
    <w:name w:val="FollowedHyperlink"/>
    <w:basedOn w:val="a3"/>
    <w:uiPriority w:val="99"/>
    <w:semiHidden/>
    <w:unhideWhenUsed/>
    <w:rsid w:val="002E49B8"/>
    <w:rPr>
      <w:color w:val="954F72" w:themeColor="followedHyperlink"/>
      <w:u w:val="single"/>
    </w:rPr>
  </w:style>
  <w:style w:type="character" w:styleId="HTML">
    <w:name w:val="HTML Code"/>
    <w:basedOn w:val="a3"/>
    <w:uiPriority w:val="99"/>
    <w:semiHidden/>
    <w:unhideWhenUsed/>
    <w:rsid w:val="00693EA7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66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61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98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22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14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8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35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87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8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8E7A2EE-CE80-4B81-AE17-AAD98D3E81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3</TotalTime>
  <Pages>21</Pages>
  <Words>2565</Words>
  <Characters>14623</Characters>
  <Application>Microsoft Office Word</Application>
  <DocSecurity>0</DocSecurity>
  <Lines>12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54</CharactersWithSpaces>
  <SharedDoc>false</SharedDoc>
  <HLinks>
    <vt:vector size="78" baseType="variant">
      <vt:variant>
        <vt:i4>124523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27611014</vt:lpwstr>
      </vt:variant>
      <vt:variant>
        <vt:i4>124523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27611013</vt:lpwstr>
      </vt:variant>
      <vt:variant>
        <vt:i4>124523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27611012</vt:lpwstr>
      </vt:variant>
      <vt:variant>
        <vt:i4>124523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27611011</vt:lpwstr>
      </vt:variant>
      <vt:variant>
        <vt:i4>124523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27611010</vt:lpwstr>
      </vt:variant>
      <vt:variant>
        <vt:i4>117970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27611009</vt:lpwstr>
      </vt:variant>
      <vt:variant>
        <vt:i4>117970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27611008</vt:lpwstr>
      </vt:variant>
      <vt:variant>
        <vt:i4>117970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27611007</vt:lpwstr>
      </vt:variant>
      <vt:variant>
        <vt:i4>117970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27611006</vt:lpwstr>
      </vt:variant>
      <vt:variant>
        <vt:i4>117970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27611005</vt:lpwstr>
      </vt:variant>
      <vt:variant>
        <vt:i4>117970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27611004</vt:lpwstr>
      </vt:variant>
      <vt:variant>
        <vt:i4>117970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27611003</vt:lpwstr>
      </vt:variant>
      <vt:variant>
        <vt:i4>117970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2761100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Egor</cp:lastModifiedBy>
  <cp:revision>36</cp:revision>
  <cp:lastPrinted>2023-02-16T12:23:00Z</cp:lastPrinted>
  <dcterms:created xsi:type="dcterms:W3CDTF">2023-03-06T16:06:00Z</dcterms:created>
  <dcterms:modified xsi:type="dcterms:W3CDTF">2023-06-04T09:41:00Z</dcterms:modified>
</cp:coreProperties>
</file>